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8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9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10.xml" ContentType="application/vnd.openxmlformats-officedocument.theme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1.xml" ContentType="application/vnd.openxmlformats-officedocument.theme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theme/theme12.xml" ContentType="application/vnd.openxmlformats-officedocument.theme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theme/theme13.xml" ContentType="application/vnd.openxmlformats-officedocument.theme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77" r:id="rId2"/>
    <p:sldMasterId id="2147483955" r:id="rId3"/>
    <p:sldMasterId id="2147483980" r:id="rId4"/>
    <p:sldMasterId id="2147483993" r:id="rId5"/>
    <p:sldMasterId id="2147484859" r:id="rId6"/>
    <p:sldMasterId id="2147484969" r:id="rId7"/>
    <p:sldMasterId id="2147484995" r:id="rId8"/>
    <p:sldMasterId id="2147485008" r:id="rId9"/>
    <p:sldMasterId id="2147485376" r:id="rId10"/>
    <p:sldMasterId id="2147485414" r:id="rId11"/>
    <p:sldMasterId id="2147485518" r:id="rId12"/>
    <p:sldMasterId id="2147485556" r:id="rId13"/>
    <p:sldMasterId id="2147485569" r:id="rId14"/>
  </p:sldMasterIdLst>
  <p:notesMasterIdLst>
    <p:notesMasterId r:id="rId53"/>
  </p:notesMasterIdLst>
  <p:sldIdLst>
    <p:sldId id="5149" r:id="rId15"/>
    <p:sldId id="5260" r:id="rId16"/>
    <p:sldId id="5187" r:id="rId17"/>
    <p:sldId id="5226" r:id="rId18"/>
    <p:sldId id="952" r:id="rId19"/>
    <p:sldId id="953" r:id="rId20"/>
    <p:sldId id="5261" r:id="rId21"/>
    <p:sldId id="5184" r:id="rId22"/>
    <p:sldId id="997" r:id="rId23"/>
    <p:sldId id="1015" r:id="rId24"/>
    <p:sldId id="1235" r:id="rId25"/>
    <p:sldId id="1236" r:id="rId26"/>
    <p:sldId id="1237" r:id="rId27"/>
    <p:sldId id="1238" r:id="rId28"/>
    <p:sldId id="1239" r:id="rId29"/>
    <p:sldId id="1240" r:id="rId30"/>
    <p:sldId id="1241" r:id="rId31"/>
    <p:sldId id="1242" r:id="rId32"/>
    <p:sldId id="1243" r:id="rId33"/>
    <p:sldId id="1244" r:id="rId34"/>
    <p:sldId id="1245" r:id="rId35"/>
    <p:sldId id="1246" r:id="rId36"/>
    <p:sldId id="1247" r:id="rId37"/>
    <p:sldId id="1248" r:id="rId38"/>
    <p:sldId id="5185" r:id="rId39"/>
    <p:sldId id="5246" r:id="rId40"/>
    <p:sldId id="5247" r:id="rId41"/>
    <p:sldId id="5248" r:id="rId42"/>
    <p:sldId id="5186" r:id="rId43"/>
    <p:sldId id="5249" r:id="rId44"/>
    <p:sldId id="5250" r:id="rId45"/>
    <p:sldId id="5251" r:id="rId46"/>
    <p:sldId id="5252" r:id="rId47"/>
    <p:sldId id="5253" r:id="rId48"/>
    <p:sldId id="5254" r:id="rId49"/>
    <p:sldId id="5255" r:id="rId50"/>
    <p:sldId id="5256" r:id="rId51"/>
    <p:sldId id="5262" r:id="rId5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01"/>
    <p:restoredTop sz="94694"/>
  </p:normalViewPr>
  <p:slideViewPr>
    <p:cSldViewPr snapToGrid="0">
      <p:cViewPr varScale="1">
        <p:scale>
          <a:sx n="117" d="100"/>
          <a:sy n="117" d="100"/>
        </p:scale>
        <p:origin x="2384" y="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slide" Target="slides/slide25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42" Type="http://schemas.openxmlformats.org/officeDocument/2006/relationships/slide" Target="slides/slide28.xml"/><Relationship Id="rId47" Type="http://schemas.openxmlformats.org/officeDocument/2006/relationships/slide" Target="slides/slide33.xml"/><Relationship Id="rId50" Type="http://schemas.openxmlformats.org/officeDocument/2006/relationships/slide" Target="slides/slide36.xml"/><Relationship Id="rId55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2.xml"/><Relationship Id="rId29" Type="http://schemas.openxmlformats.org/officeDocument/2006/relationships/slide" Target="slides/slide15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40" Type="http://schemas.openxmlformats.org/officeDocument/2006/relationships/slide" Target="slides/slide26.xml"/><Relationship Id="rId45" Type="http://schemas.openxmlformats.org/officeDocument/2006/relationships/slide" Target="slides/slide31.xml"/><Relationship Id="rId53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43" Type="http://schemas.openxmlformats.org/officeDocument/2006/relationships/slide" Target="slides/slide29.xml"/><Relationship Id="rId48" Type="http://schemas.openxmlformats.org/officeDocument/2006/relationships/slide" Target="slides/slide34.xml"/><Relationship Id="rId56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7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46" Type="http://schemas.openxmlformats.org/officeDocument/2006/relationships/slide" Target="slides/slide32.xml"/><Relationship Id="rId20" Type="http://schemas.openxmlformats.org/officeDocument/2006/relationships/slide" Target="slides/slide6.xml"/><Relationship Id="rId41" Type="http://schemas.openxmlformats.org/officeDocument/2006/relationships/slide" Target="slides/slide27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49" Type="http://schemas.openxmlformats.org/officeDocument/2006/relationships/slide" Target="slides/slide35.xml"/><Relationship Id="rId57" Type="http://schemas.openxmlformats.org/officeDocument/2006/relationships/tableStyles" Target="tableStyles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7.xml"/><Relationship Id="rId44" Type="http://schemas.openxmlformats.org/officeDocument/2006/relationships/slide" Target="slides/slide30.xml"/><Relationship Id="rId52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3DFFD09-4CDF-164B-89C4-35992E2E6E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C3243B-6B73-B44D-849C-0AAF8CDC164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84867A6-DCD3-423A-9852-47AE7A5F9DD8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98E94DD-1C25-644A-97C2-065A6632E0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46EA9EF-887D-024D-A981-C83723D2CF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CFF1E-1963-4E43-BD3F-22F8CB0641F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947558-60FF-FB47-B078-F2E83A715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99A7179-3C62-4B31-AD6D-698978FDEB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163008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80923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24396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571157-599A-48CF-B33B-15D664195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EF67B4-941F-4736-A122-66E8AE1B41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832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EC5C75-DEEC-466B-B4CA-433EA60AC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B96-1D1F-4727-BA41-F8213483DA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4623618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6EFD21A-F796-4C13-AE80-AA397EAA3B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9DA228-21C2-4276-9605-803CFFFD02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48811F6-63CD-4399-9E55-926643D630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8574956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277EF26-1746-4322-ABDB-E3471B5FA1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E6EDB93-8A2B-4CFB-9066-CB9FF17A2E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50ED12-EE6C-4C99-A3DE-D22EF931B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3270342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A23ADC9-9B5D-4AFE-9941-0F3B874BE2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6FBCFC8-79E0-4C74-8B66-7A4A5103EE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E69301-9C67-4141-9B37-D7760CFEE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9699344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F17F2C1-0025-4D41-8568-D19B112AA2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DD45045-2346-451B-B8B1-17303E0B9E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2C4268-D3C6-4FE6-BF3B-104BB3C3DC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8247843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22ECC68-37C1-4F9A-87AB-6C38674E9B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F8801E6-7F97-4581-9FB3-7CD64EA9FE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94EB181-B25F-490E-BA5C-8E2DB42890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825999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1D45033-5DF9-254C-AE43-949A3F648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6E3587E-C166-7241-8641-80DB899B6C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5278CCD-08C1-9741-AA74-81532C55EE8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DBB9CE6-59C3-7748-B91E-866F7A4AB8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C76D0FF-34E0-A94C-A169-CB147371C0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EE5A3AB-518F-8446-990D-794118D859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E0FBEC6-C2A3-C848-83E6-8612D8F50E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311100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E72AA85-09CF-1E43-A253-5ED593F52E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06F9B5-D2C4-2540-B7C8-3D01F3B653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830E46-9481-B244-A332-BE659B1F3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5467928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D8B4FD5-1B6D-9447-B0C8-108E410759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073BFA-2958-6040-9539-66170979FC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1FD70CD-D129-AD43-BE0A-4BD5106943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981905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2C703-3CCB-BC45-A095-5F3A1C15FF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DED4021-3C2C-F049-948C-C0D89475D8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5DF2B9-761D-CF45-9896-FA9C9CA132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7033922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638B3204-DAC0-0844-B38E-1F32E500D5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57B6AF3-C494-A141-8E75-D5E34EBD3D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350FE7-40CF-C44E-B81F-147E05B100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423603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C5A18F-2ACE-466C-9FD9-A13486B80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0683-A928-4246-A266-8549E4F3D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4674500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DF0ED44-5FA2-C84E-B32D-97E95643A7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79F6515-67B8-7B4C-A670-0882731DC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4462A8-4008-1E4F-AD6D-D60FA08E70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2100097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55DF4E9-0B69-B941-9078-6BBB342657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2E682AF-F8D7-ED45-A2CB-B7A37F2A26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6439C0-FD9F-F648-9822-E2F5B2562F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0107432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EF201-1BD9-8048-A4FD-90236CE26C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C10B93E-EC5E-B84A-873C-9249894B8D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5386CF-FD3E-804A-A422-851869FE82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8407595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469BE50-3F7A-844A-96B2-FE195A0875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35E50B-5F1F-764A-BAF0-A75C121A60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B5580-70AB-2D4A-A64E-49787D2930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183538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8BACFA-ACA5-1C49-9BF3-CC1737536A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5A61068-0796-F247-92E4-0F0944184B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2E27103-4A47-8B47-9690-82C095E66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2264456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8C2A66-E5DF-0544-8F8D-EC9E92E2C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2152725-B7F3-1448-9397-2025FF0620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C1BEE0A-94FA-C849-9471-3C3D83068B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4845230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3093391C-D8A7-244E-9D13-5B29D18DC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5C86558-CF3B-A246-AC7A-803A55D769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5BBE9A5-B183-A044-A0CD-6781ABF051D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B6194F3-FC48-B849-813E-C2C1022F5A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DFF035A-8445-4544-A39D-1EC7494A72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110B91-87B1-EE43-96AC-8BE5730086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4185D35-1E2A-AC45-B02C-EA6811657D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9072639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B7A954A-8188-D246-B411-6762B4A6F6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203C3F8-8682-F343-A50D-BB51751006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909B9-80FE-604C-8F22-276CF79445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0140222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467686D-A162-4D4E-A16E-79ECB343FB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AE7C7E-0604-3442-A2B5-26D150C218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33D64-0C46-F846-B942-6FCB38CC2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1030335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EC166B2-6C5F-644D-8308-C80A5F4F98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7C0B5AA-9A80-0C49-B367-1ECF68A454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AED89-3750-2C4E-B358-FD45F9D67B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395116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5BEDB5B-5A04-486E-909C-E65255083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EA492-E4F7-4B19-BF34-75DD9D5F1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1311567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FD8A9CB-A023-664B-B544-DA9F637954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A81246B-3804-8D45-A377-6CA0747C6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5A885-3347-674F-B610-20357A11B2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7427206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0C2CD06-6978-ED43-8B46-94D13B77F0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DCEF894-FECE-C24E-BF1C-46B041205B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9FED79-1DA5-E046-91EF-1848FBF1B5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6895350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688A19A-3786-C646-B6E3-7B33C5DE11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692FFF3-038C-7946-937E-BE2EE55468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5DB16-B694-E54F-9112-48649D85CF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52763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67B69D5-7F80-3649-8B74-E1F82ABE23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3B3FAA7-3D48-5240-823C-E5F3E8C26A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FF883-CE03-E94D-9C09-F7121B0FCB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213337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F47C922-0AAB-C743-848A-A155AECBF6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C7094C0-6E26-494E-8D80-9A358315EE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77A7B-EC9A-614B-9C9E-EDE8828DDC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7035385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768431-1585-D849-9C1B-A8DF546831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0954A05-233C-1A41-9E0E-BBAE631E7F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A5A064-9EC2-514E-9D5F-67714BDF11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7060350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1FDE5F3-2F03-3E46-8F43-6C2E04612E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EF1C9C-5829-BF49-A5C1-ADA340B7CE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E9930B-3565-AF43-AEA8-CDE702A005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4579957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442C3307-E095-4D46-85F1-0ECCEE15F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EA1060E-A31A-C840-A1CB-3FBAE50770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41BD863-5EFA-D840-9808-3E307D1363A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14F276D-862D-4F4B-8486-7941385395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94A28C9-7D49-DE41-B907-ECDB4D5498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ED2F5E2-58F4-7D42-BC7B-2A4D643E70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1B81267-8964-1D49-B4A4-55A4EC1781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977900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C9B041-46B9-1041-B7C9-B56147D82E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873B9AF-F396-A347-84A0-10A45B360E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8479E-A946-794F-A7FF-42016A14F5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5229815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83E358B-DADC-0142-8D97-BD10C7E125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E8BC86B-B458-A147-A360-8170B0071A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A52BA-F7E0-374E-B2A4-39EE81724B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18639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997898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1BA5D6-25D8-CD40-952D-E8B8511608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C05A62C-F9F8-734B-B1D7-93B9D78A69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F2E4E6-F614-8542-B73B-1D00F88259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5924856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08EE454-FEF5-144F-9993-E20BE63766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DADA00E-B9BF-6845-8AC1-2E297BC762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8284B7-F921-824B-9063-97AC548BC1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0435698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A40C3B-63E8-9D4F-840B-B793E28506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5AEB223-C814-014F-B0BB-F606D96FEB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A1D0E0-3BE8-6D49-BFC1-6932858C52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5881732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B33AF26-D7FA-6540-987E-5A81A778F0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EDD0976-96FC-5A4F-85DB-64334119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B87F2-269E-8C49-97D3-01D268864C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01936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F064AC-DA72-B948-ACBF-F84A657A85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7F9F089-1C59-9342-99A9-044D2E84B4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77E88-2C05-FF4D-A140-317BA34FA9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510204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D6F38E-D465-BD4F-B216-503886C2A6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EE1B88B-AD74-CC49-BE18-D868C69742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281F4-7986-1A4B-A0A6-8ECA24141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4465104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076C0B9-B682-CC4B-9B9D-A2C0254224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74DA6AA-ACF1-BA4D-B3E1-8115D4923B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C407F-11F7-FA4F-B6BD-3DB2BE0901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9609779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BBAF9A9-2279-6F43-999F-F3F3AFACBD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AE0721-E301-DE45-A043-64339548CF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DCB5FE-202E-2F4D-8D2F-A065C3FA67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5038251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820412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718567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1994169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483833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257101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03813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991660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53257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444434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117123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706058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1237350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81244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859953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221416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019752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175590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253504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5043211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5796558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67550780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5940645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6633939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4856323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555325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7963234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355898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85490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77238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640EF-F0E2-4E49-9455-7E266BCEBB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41909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637354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2921792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1126298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306784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58609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B2DDA219-D6D1-49CF-A0E5-C787A93E0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49A0011-1EE4-44BB-9851-FDEE15AD4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2E29CC0-E7A3-42AD-90C7-013B0998713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E65D59A-82FF-471D-B9E5-CB055B1002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730C698-3B6A-4C29-89B5-CEB1041FA8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E0CBB9-DAD4-47D5-B595-46F0C413B5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EC2EA74-46AC-4632-8CED-E5870A2BE1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499130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217A480-A5A7-433D-BB5E-0D54D2F058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10D0220-E846-4410-8530-FECBC1BCEB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4E6DAE-DC16-4942-B8FD-E6C7B025A4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1282649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8E8B80-E7D3-4CB8-AB90-CF176CFF7F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E5BC6B3-6A70-495B-B8B1-2D2A119585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6B8C65-7151-486C-AAF4-90A085DCE8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41647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8F9C9A8-99D9-481E-88BA-F24D5C0086F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F7F0487-867D-4DF0-80BA-1C3E57A3F8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C8C89D-0042-4AF1-B3AD-99B7C138A8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7944371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A4959E4-1B08-4060-85F6-56B9475BA7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10111BC-6816-4212-BE16-A4CC2CE001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B90A3A-6CBD-485B-9BCD-F75AC98942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056440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C80198-94D1-4027-AFBC-3110C05B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CB90-D777-4C85-8197-A11CF1652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8056593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974BD9D-F5C7-4EF3-9BB5-82219914F3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7A3641B-E74C-445D-A159-601C489E045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54E09B-6536-4000-BA0C-6833F3F4B6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4046436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641193C-29B0-4266-8536-B41FF8C96F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2333F04-8AD6-43CE-8212-CF59F1F5E5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505475-3C15-4FDE-B07C-08E2D0B6B2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1796994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B6EBFB9-E499-4F6C-89C2-BFCC077A97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91D52A7-208D-4B79-81D5-1141DE7D22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C092-AB3E-4E3E-8303-1B877CC0E1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8531185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6CAC83-9B68-4F3D-8672-218ABFD1A8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4616CA2-2650-44E5-BAAA-363C5C1858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82AE6-0C0D-4812-A646-87AAC63BA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4007760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AA83CB3-2BFC-4F8F-8749-27E844AFA3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F64E8-E076-4564-A586-43995502D9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F7893F-3679-41E0-8B3F-D19A11EB43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731135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840F4AE-7E9B-4E21-B147-A2C681E817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C94C6F2-69AC-442C-8C97-3F942CF928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E1D56E-F8DC-44A0-A0B4-FEF8B6B033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8961984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44C38A2-437B-4BA6-91C7-C2E492E8F554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Date Placeholder 5">
            <a:extLst>
              <a:ext uri="{FF2B5EF4-FFF2-40B4-BE49-F238E27FC236}">
                <a16:creationId xmlns:a16="http://schemas.microsoft.com/office/drawing/2014/main" id="{979B388B-9EE5-4BC7-AD6C-44BA162F66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BA0EA-268F-4CD2-B925-7F5243F1ACCA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:a16="http://schemas.microsoft.com/office/drawing/2014/main" id="{9717E02D-8B5F-4AD0-85C1-A4CF8CEBB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>
            <a:extLst>
              <a:ext uri="{FF2B5EF4-FFF2-40B4-BE49-F238E27FC236}">
                <a16:creationId xmlns:a16="http://schemas.microsoft.com/office/drawing/2014/main" id="{4F4E61C4-2AEB-422D-AE79-A4646D273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D43FA-AC4F-4D93-90F8-9BC365916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0838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648D4B1B-E64C-439E-AF66-7B891141F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2311C-632F-4BB4-9E87-BA72DA82B02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E4732858-8FAF-45D9-8331-96688ACC8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6125690E-BBB6-45E6-B9F4-79DA455EA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746B4-ECBA-4C07-98E1-E2F141787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38233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096EBA56-5B81-4A61-9106-DF0217E0BE9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EDDE8F-7662-4C6A-85B6-78ACBA174802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D2AEBF35-E9A8-478F-99C6-75E85CF92BB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4FECE8A-1CB0-4EBC-B8DE-84673D3B44C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9E7D4-3611-4937-BE1B-D3C370BE2E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62902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7C5B8E-D03E-4B3E-917D-7F33FB8CFD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A3D09A-11EC-4AFB-AB4E-9B8020420D61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04E7C2-B34A-48CF-B562-2AE4DC3441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F87753D1-A104-490A-A041-87C59837D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3D0722-E7A2-475C-B30E-2360816801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123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F2122A-87FD-420E-AE10-3DB1CD85C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AF50-49AA-4C46-84C3-9E6309E47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7880145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4094B4-85EE-40BC-B1D8-11E00C528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4639F1-2164-4419-BFBB-EB15E7DE3EA4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89F1C2C-C963-4737-AF13-0664FCC21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B7BEF75-9E8B-4561-AD13-FF85E1197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BDBF9-7D7F-4D1F-8B6D-50EA2E5134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75495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C2F9A3AE-826B-4993-AC13-1F61F3D69A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FDDCB-8C78-4D5C-B31F-FF70E30A14F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636DED45-40D3-4479-93D6-BF4F286C7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3603335E-3B66-47CF-AD72-D2FD7A517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EF4A7-3448-4F5A-864E-6882FE1E69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212660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22EF5D8A-4B5F-41BE-9B62-89F3BE49A7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FDE1A-99F8-4ACE-A05F-9FE7E4BB4313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B01C2692-38FF-4D73-BC6C-E59D7A536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>
            <a:extLst>
              <a:ext uri="{FF2B5EF4-FFF2-40B4-BE49-F238E27FC236}">
                <a16:creationId xmlns:a16="http://schemas.microsoft.com/office/drawing/2014/main" id="{919D6FD7-D000-4055-B9E9-D2B26F524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AA5672-5AEA-48C7-AAC6-71C12DD7FD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163944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C31CD0CD-12A2-492D-A523-EEC3B19770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FA146-7174-4AD8-9EE1-4B5971CA97D2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3" name="Footer Placeholder 5">
            <a:extLst>
              <a:ext uri="{FF2B5EF4-FFF2-40B4-BE49-F238E27FC236}">
                <a16:creationId xmlns:a16="http://schemas.microsoft.com/office/drawing/2014/main" id="{AB7CB910-1DC6-44D7-A8D4-E71CB6C939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C8B04BC9-0DD7-48B6-84E5-B1A584DB8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99806-EB0A-4AD4-8A87-856377E02E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53935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5E10023-2D60-47D7-8147-7F3ADDA8312D}"/>
              </a:ext>
            </a:extLst>
          </p:cNvPr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>
            <a:extLst>
              <a:ext uri="{FF2B5EF4-FFF2-40B4-BE49-F238E27FC236}">
                <a16:creationId xmlns:a16="http://schemas.microsoft.com/office/drawing/2014/main" id="{A1092EEC-0FB1-4084-B5B3-C9C1C403F0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243EDB-60B7-4152-A12C-AF8E921D573F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:a16="http://schemas.microsoft.com/office/drawing/2014/main" id="{F335429D-457F-47C4-AAC4-5BBF5F276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>
            <a:extLst>
              <a:ext uri="{FF2B5EF4-FFF2-40B4-BE49-F238E27FC236}">
                <a16:creationId xmlns:a16="http://schemas.microsoft.com/office/drawing/2014/main" id="{5076365A-12B1-459A-843C-83851457D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DE13A6-4C11-4E4B-86B7-B3712CD064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313714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3E436E4C-68BA-4FEB-8DD1-42A08BE3E0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B2E64E0-91A6-4341-AF97-8B6659EF722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8">
            <a:extLst>
              <a:ext uri="{FF2B5EF4-FFF2-40B4-BE49-F238E27FC236}">
                <a16:creationId xmlns:a16="http://schemas.microsoft.com/office/drawing/2014/main" id="{8DB4C92C-2A3A-440E-BC1E-C6EA75B97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AFFD7FF-3883-4F2F-9FE8-E66202A2D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07AB625-087C-44A6-884B-282C104845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7884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44BA656-8287-4B6E-B96D-0BA0D66B7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0DFA8D-386D-4B76-AC2F-C38846359A91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8B4398BE-FACD-4E07-BFB7-14F60FEFAD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8AB54B01-9C9C-480E-B0FD-77E32BBEB4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D5314-B7DF-40CC-94A6-D38A1A485C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666965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77AAA9F-55F9-4A67-ABDE-954011C225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48B7F-D296-4AFE-B67E-954AAF4A6903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67A23857-23D0-49FC-B4EB-414C6F905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922B6A0F-53C0-46C5-AA33-DBA45366E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FA8343-56FB-4F44-85B0-E596133E51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19314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887A6D8-27C4-4F7D-BC68-BAEF54C7A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4EAFD9C-9B73-43F5-8DD5-B29532B0FB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23E4A29-FD76-4532-956E-4428BC54FD0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CA8D6D-AF6F-4D3A-B75B-BB85D74E54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77A0289-D7F4-45FF-B4EC-38DA1A5052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238F6D-D67C-47B9-973E-B7F5B5AED7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122E4E6-7814-4E6C-9975-50E2DF03DF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5272745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76F1F3-02F5-46D0-86B8-9035A7E615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557C43-74E2-4B3D-9E53-3273A40391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1222B8-A952-4B6E-A12E-5F9233E95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003197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E7734D2-ACBB-46E0-A232-AD426BE910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0853-3375-497B-B7D1-7DED7CCC4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513635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0757DE5-1858-4BE0-8C15-7443910481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7384826-E265-47AE-842B-7BDA8E643D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A3F670-EFAF-4C2B-9B2C-6E5B4E0839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6425601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E9C6DE-60F1-46F1-A45B-7F5E183EE6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89EB27-8AED-4432-9E4C-D7DDF89E8A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5113B-5C81-4279-8687-1D0767A119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216759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0519E5-805C-4CDD-9117-49033E2326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216340D-0194-4400-9473-09B51C5587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D5FC4E-DC0E-4C64-B4D3-F374FD1DB7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8181448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42925A-422F-4321-BED7-E08A6435F2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588CC15-0363-400E-B207-D866BFE37D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B9F223-FEC0-4785-94BF-628C4A6258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748726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04EBDDF-13FF-435C-A43C-982F910200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37D7C21-8070-418F-91C1-38CFD3D3BF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CCF989-BF2C-41DA-BA24-78C68385E4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6093814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04BB0B8-D828-4170-B741-67DA49DB41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EAE54F-C426-4E51-A96C-BF2857FF50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769CE-8A40-42C1-8195-0663047EAC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1222451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36DB2B1-9C7A-463D-A4E4-9FDA43A4080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A31C8-6631-4A7F-B4F3-B7EF42FC54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0F3399-43DB-4D00-837D-8319E3BB33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6319294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5239A47-7DA0-4FDD-9A4D-701226F401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6AADCF7-484B-4D83-A40D-8881B0C472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901EC-97D8-4748-A135-D9E87114A1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295019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1072EA-AD8A-474B-AE7F-EE3109CAC7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7D92CE-BF71-40F8-8DBE-E8AD2AC7BB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8314D-A68E-46F3-9982-741D8BF84F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7732080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5EF91E9-E30A-4E29-8A3A-601DF181F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86E2EC9-F45F-4868-BB46-254492455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206157A4-4087-4EA9-BFFA-C560D18C606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A59E415-2247-4CCE-80F0-F1C022E71A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2FB1802-4D0F-4107-B091-1421C6B36E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2FC6637-E3B6-4946-B974-5036AB4EF4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7C709ED-1809-4508-81B1-66420EB31C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60912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4026986-6952-48D0-93DE-0A5D45FCF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EF5C-C746-4084-8A0D-12DD977AB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343468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A2742CB-113B-4EC7-AEA4-65C44D32492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4B3E3CE-A734-4ECC-A9B2-6C2E37A247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6DB1E2-5C4D-43BA-9A27-498C489450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2394992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4CBF4C-7AA9-42D1-A152-33BCB2FBD0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03310A-0F0C-4502-B00B-913692A6DB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4BCAF-EC0F-4418-A74A-F854FA855E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5640689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D9C446-35A7-4333-AC11-3823BEA1D0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CA9589-32E6-493C-8F38-8CA6AD1201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11BA4-4ECA-40CD-88F7-6F1731725A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9929128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D1540CB-3BEC-419F-8AAE-5DBEFA024D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21099A1-88E8-4C36-A8DD-28A45DFCA6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42AA1-71E7-4692-95BA-C075EA0F3B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977572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F4E392C-4E5D-4951-91CC-48C40A8781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9EAD829-6014-48DC-84C7-0BE0607E7F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2FD97-4012-4256-BF19-5355C0446F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842558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4BEFC0A-46C6-44DE-BF47-28D44E6C7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32A6C0D-91F6-40FD-88E8-1C3DDCB8D4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7A91B-A9A9-4391-8F28-B2E590DD58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7777261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C23308-AEEB-44EE-803E-EDD38D3E24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761A25F-F7C7-4E9B-84EA-AD7EDF9EC2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3CA87-2F3E-4462-AC7F-63534264B2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0110084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F02D08-D72E-4A5F-96DF-A249ED8AB1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1A63210-7864-45A1-A393-F999C7DCF3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CF878-12F1-49B7-82AD-C139EF52FB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8522417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55AFCBA-9BB6-46C3-8012-28507B216E5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B1A8B2-F0B2-4447-B1A9-D0FE95C08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50F2C-4517-486A-818B-FCF49E2AD6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73086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A0E6504-3B5B-4F5A-90B1-80BACDD446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0EFBA7C-5D81-452B-B560-4E62E27E28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E33D5-8EB6-4778-A128-C051EF5E59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45993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BB9CE3F-0359-403B-8352-6E11FDE57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4830-CC28-4849-8159-ACD7D046E8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821984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5FE02924-45E4-4918-B3FF-0E6F083B60C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2999D21-D060-4ECD-B7AA-F34F85C07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0971E6D-01B7-4BE5-AAAD-05391CABBD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9D9E6-C28D-4F8C-A986-79B2143B8E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0974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1600EBE-B4B1-4995-BD15-BE0F82F74E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DC8029-7ABF-4A58-A2A3-F35CAAF5B5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207CB-BDD6-488D-A331-B64B83D4EA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908853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04DDAF3-9579-47B7-B9A2-FC33744209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FD3299B-E937-486A-9662-F14DF5A859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2879D-C080-47A0-A964-A97D252BA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282405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FB26F74-8F47-4420-A1AC-0C32AD401D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7DDFA1D-2D56-4966-959E-C688330707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ED47E-278E-4E7E-B460-614D702676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110280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BEC1E06-769C-4EFA-B7D0-24C5AF43B6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0C2394F-DD4D-4034-8B3A-33F62E82FA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F72E9-663F-40D2-9E69-C73ABB695A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4815095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D8AFF11-5DF3-4560-876D-1260AC1E38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4BB40DA-B67C-4E1D-9AC7-A70342B8A1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88F1-B3FE-40CE-B08D-FD7FDD1250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430327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4E12B0A5-89CC-43F0-ACC7-202BB1DCEE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8300DFC-5EB2-411A-8306-31085C95C0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49767-4D97-4666-A73C-F52DFBBE03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6905507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37FC07-A6CA-4CC5-A004-03DEBE765F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9FB6611-311F-4D4A-87D2-3EFF4492F3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B6BA9-94CE-490D-AE7E-16B1D500E1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215788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4568D17-F63F-4293-8371-DA6AEC04D1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74389A-25F3-467C-BADC-53877CE66D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681093-0685-4F42-AC6D-B237153519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973631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CA85752-F5FC-452C-BCA1-377DF87B9C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96E9542-04A0-4428-ADE3-0398352E90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50137-A22C-447C-899D-4C78771FF0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27122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0F3C65-A142-41EB-A3AE-008CC70505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5AE56-10B6-4E9B-AF09-C36EF1DA3F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069140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C434729-4F74-4A56-AD48-D560486566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079280C-E432-4D50-AEFD-6BA2CCFEF9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995E9-DAE5-447C-8A48-25403725AA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11767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47F8AE3-2497-4FC3-8986-6F23C22214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E00BB40-D489-43E6-A666-3D654B6EA2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47778E-6B36-4E62-B6BC-050BA521CD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025151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8BF136DB-BBD4-4C7B-A8A2-98A3516020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C4ED3E9-9A8F-4A8C-9B60-B7AB55EF2C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66E7C9-2BD3-4C65-8EB7-E45688FA39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62D1695-0483-4129-8DD6-FA26C955B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78958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0C09A6-627D-4021-B7B7-F79AC5CB312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C31EB10-E920-4C85-8B95-3D0C4BE0A8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56B5F7F-5102-47D9-A828-613CB31D9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880041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94F944A-D680-4E84-8B16-2B25B39AE8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F0C4DE2-683A-4AA2-9234-ADBD5B3E55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55D25A1-161A-468F-9D27-91E14E7EB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64390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7498BBC-ADAC-4076-97EB-07F5B53D7D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EA0EE7-41F7-4169-A409-DC686D0626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B0F07FC-5D87-4D4C-B23A-012007440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862307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61F31CA-30FD-420A-9FAD-225B947B09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0BCD6CB-3E50-4A94-8A94-B977869A1B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34F206CC-0712-4007-B62A-DD0BE2FB4F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932618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DEE6607-2E52-46E1-B05B-EF5E8925C4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1712796-5DF8-4D8B-BBB0-C73B34063A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60F2A62-5BE9-4C28-89D6-67DBC6CD4B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089407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C4511D9-98FB-49BC-AC1D-042C9E34C2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ED43D1F-5203-42C8-A7C0-CB64D5178B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FC495686-C1C6-4A83-9844-3025D2A0D7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164055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51814E5-9FF2-42D0-B39F-B9862FCDD6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86FE0CD-7445-41D9-8C1F-E71E1D34A1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F020C18-BA29-4579-862E-1E3D9EB8B9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72978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0DE9B3-D11D-490F-B930-15FDED4C7D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E1721-0AB3-4070-A572-4A260012E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5644032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591113D-84DC-423A-B8E0-B4C9264DAA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6ADEC53-FE79-44DD-B3E8-72201684CD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05F4F00-4AE8-48F6-A57A-7F70533D76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616198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E1E595-BC9D-4CC5-AD56-B5672E6A98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BE2CAD7-C731-4750-8D10-140F75F7B6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AEEA200-7199-4F38-A59D-98F723B4CA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98177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64BC054-B0A2-4F18-8943-6DC3544EC8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9BDF1D5-5A68-46DC-96F7-CF99B25299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F037E4D-B80D-4EA9-829E-176A18F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614297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A839CD2-89E2-4B17-811B-DDAC9A1F7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9AB8F82-5092-4CE8-A219-17FEEB113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7E99458-247C-4297-A747-B759FA0522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423293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D78F4E3-BB1B-4BCD-8DA2-5440DC599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E64F9C0-E1F3-433F-87BE-95DA61AF9D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3C5BFEE-0C45-407B-A760-2FD61EF7902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B7940BC-C605-4C65-8D8C-287E9EB829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933335-BAE0-452F-B340-F0DCCCFCEF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CABCEDE-15B1-409A-9163-85E6F2AA30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A50C7A2-41DA-4020-899D-213E6DB6D8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455293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106473D-3728-4354-8846-80EF46DF8C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64B75E9-312D-4294-8225-D7DA4BA74E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0966882-3CDB-42A2-80DB-64BAFA5229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930524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2EDCEEE-74A9-4FF2-9FFD-45B2895C13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F71686-462E-4D6A-9C36-CDF8D349A6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F1FB1F-B896-4AA6-A031-40DEF3A14E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6913001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492A5E8-A078-44A8-8769-DB86362E20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E72FB99-3AD6-42A1-B01A-D145D69104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B05BB8-97F4-4B45-89D5-475C00F499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3875253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957A6FD-433A-4F54-B555-E68AA2C49C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0905DF1-2118-4603-B279-E2814E53D0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8795AF-2E9F-435B-9508-B4298DE64A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35111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D10F82B-2100-4E2A-B2B8-E7555FA45F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5D288AE-1632-46CB-A9A1-584750AF49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2ABA08-E852-421F-86CC-6AF6F2C217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31622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3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111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6.xml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8.xml"/><Relationship Id="rId7" Type="http://schemas.openxmlformats.org/officeDocument/2006/relationships/slideLayout" Target="../slideLayouts/slideLayout122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7.xml"/><Relationship Id="rId1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126.xml"/><Relationship Id="rId5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4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3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8.xml"/><Relationship Id="rId1" Type="http://schemas.openxmlformats.org/officeDocument/2006/relationships/slideLayout" Target="../slideLayouts/slideLayout127.xml"/><Relationship Id="rId6" Type="http://schemas.openxmlformats.org/officeDocument/2006/relationships/slideLayout" Target="../slideLayouts/slideLayout132.xml"/><Relationship Id="rId11" Type="http://schemas.openxmlformats.org/officeDocument/2006/relationships/slideLayout" Target="../slideLayouts/slideLayout137.xml"/><Relationship Id="rId5" Type="http://schemas.openxmlformats.org/officeDocument/2006/relationships/slideLayout" Target="../slideLayouts/slideLayout131.xml"/><Relationship Id="rId10" Type="http://schemas.openxmlformats.org/officeDocument/2006/relationships/slideLayout" Target="../slideLayouts/slideLayout136.xml"/><Relationship Id="rId4" Type="http://schemas.openxmlformats.org/officeDocument/2006/relationships/slideLayout" Target="../slideLayouts/slideLayout130.xml"/><Relationship Id="rId9" Type="http://schemas.openxmlformats.org/officeDocument/2006/relationships/slideLayout" Target="../slideLayouts/slideLayout135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44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9.xml"/><Relationship Id="rId1" Type="http://schemas.openxmlformats.org/officeDocument/2006/relationships/slideLayout" Target="../slideLayouts/slideLayout138.xml"/><Relationship Id="rId6" Type="http://schemas.openxmlformats.org/officeDocument/2006/relationships/slideLayout" Target="../slideLayouts/slideLayout143.xml"/><Relationship Id="rId11" Type="http://schemas.openxmlformats.org/officeDocument/2006/relationships/slideLayout" Target="../slideLayouts/slideLayout148.xml"/><Relationship Id="rId5" Type="http://schemas.openxmlformats.org/officeDocument/2006/relationships/slideLayout" Target="../slideLayouts/slideLayout142.xml"/><Relationship Id="rId10" Type="http://schemas.openxmlformats.org/officeDocument/2006/relationships/slideLayout" Target="../slideLayouts/slideLayout147.xml"/><Relationship Id="rId4" Type="http://schemas.openxmlformats.org/officeDocument/2006/relationships/slideLayout" Target="../slideLayouts/slideLayout141.xml"/><Relationship Id="rId9" Type="http://schemas.openxmlformats.org/officeDocument/2006/relationships/slideLayout" Target="../slideLayouts/slideLayout146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6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1.xml"/><Relationship Id="rId7" Type="http://schemas.openxmlformats.org/officeDocument/2006/relationships/slideLayout" Target="../slideLayouts/slideLayout155.xml"/><Relationship Id="rId12" Type="http://schemas.openxmlformats.org/officeDocument/2006/relationships/slideLayout" Target="../slideLayouts/slideLayout160.xml"/><Relationship Id="rId2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9.xml"/><Relationship Id="rId6" Type="http://schemas.openxmlformats.org/officeDocument/2006/relationships/slideLayout" Target="../slideLayouts/slideLayout154.xml"/><Relationship Id="rId11" Type="http://schemas.openxmlformats.org/officeDocument/2006/relationships/slideLayout" Target="../slideLayouts/slideLayout159.xml"/><Relationship Id="rId5" Type="http://schemas.openxmlformats.org/officeDocument/2006/relationships/slideLayout" Target="../slideLayouts/slideLayout153.xml"/><Relationship Id="rId10" Type="http://schemas.openxmlformats.org/officeDocument/2006/relationships/slideLayout" Target="../slideLayouts/slideLayout158.xml"/><Relationship Id="rId4" Type="http://schemas.openxmlformats.org/officeDocument/2006/relationships/slideLayout" Target="../slideLayouts/slideLayout152.xml"/><Relationship Id="rId9" Type="http://schemas.openxmlformats.org/officeDocument/2006/relationships/slideLayout" Target="../slideLayouts/slideLayout15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7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6.xml"/><Relationship Id="rId12" Type="http://schemas.openxmlformats.org/officeDocument/2006/relationships/slideLayout" Target="../slideLayouts/slideLayout81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5.xml"/><Relationship Id="rId11" Type="http://schemas.openxmlformats.org/officeDocument/2006/relationships/slideLayout" Target="../slideLayouts/slideLayout80.xml"/><Relationship Id="rId5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79.xml"/><Relationship Id="rId4" Type="http://schemas.openxmlformats.org/officeDocument/2006/relationships/slideLayout" Target="../slideLayouts/slideLayout73.xml"/><Relationship Id="rId9" Type="http://schemas.openxmlformats.org/officeDocument/2006/relationships/slideLayout" Target="../slideLayouts/slideLayout78.xml"/><Relationship Id="rId14" Type="http://schemas.openxmlformats.org/officeDocument/2006/relationships/image" Target="../media/image1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93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Relationship Id="rId14" Type="http://schemas.openxmlformats.org/officeDocument/2006/relationships/image" Target="../media/image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96.xml"/><Relationship Id="rId7" Type="http://schemas.openxmlformats.org/officeDocument/2006/relationships/slideLayout" Target="../slideLayouts/slideLayout100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5.xml"/><Relationship Id="rId1" Type="http://schemas.openxmlformats.org/officeDocument/2006/relationships/slideLayout" Target="../slideLayouts/slideLayout94.xml"/><Relationship Id="rId6" Type="http://schemas.openxmlformats.org/officeDocument/2006/relationships/slideLayout" Target="../slideLayouts/slideLayout99.xml"/><Relationship Id="rId11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98.xml"/><Relationship Id="rId10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97.xml"/><Relationship Id="rId9" Type="http://schemas.openxmlformats.org/officeDocument/2006/relationships/slideLayout" Target="../slideLayouts/slideLayout10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1792FE-B979-4B8F-8C52-F1BB9B0AD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02" r:id="rId1"/>
    <p:sldLayoutId id="2147485259" r:id="rId2"/>
    <p:sldLayoutId id="2147485260" r:id="rId3"/>
    <p:sldLayoutId id="2147485261" r:id="rId4"/>
    <p:sldLayoutId id="2147485262" r:id="rId5"/>
    <p:sldLayoutId id="2147485263" r:id="rId6"/>
    <p:sldLayoutId id="2147485264" r:id="rId7"/>
    <p:sldLayoutId id="2147485265" r:id="rId8"/>
    <p:sldLayoutId id="2147485266" r:id="rId9"/>
    <p:sldLayoutId id="2147485267" r:id="rId10"/>
    <p:sldLayoutId id="2147485268" r:id="rId11"/>
    <p:sldLayoutId id="214748526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>
            <a:extLst>
              <a:ext uri="{FF2B5EF4-FFF2-40B4-BE49-F238E27FC236}">
                <a16:creationId xmlns:a16="http://schemas.microsoft.com/office/drawing/2014/main" id="{F98AD535-8152-924E-99FA-19353090BB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4387" name="Rectangle 1027">
            <a:extLst>
              <a:ext uri="{FF2B5EF4-FFF2-40B4-BE49-F238E27FC236}">
                <a16:creationId xmlns:a16="http://schemas.microsoft.com/office/drawing/2014/main" id="{9FCBF52E-CAB0-D64A-9D75-52CA79E47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14183B8-1739-904D-B082-0E0EA2D1C0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4390" name="Line 1032">
            <a:extLst>
              <a:ext uri="{FF2B5EF4-FFF2-40B4-BE49-F238E27FC236}">
                <a16:creationId xmlns:a16="http://schemas.microsoft.com/office/drawing/2014/main" id="{24E9122A-CADE-7A45-998E-ECA88F46B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391" name="Line 1033">
            <a:extLst>
              <a:ext uri="{FF2B5EF4-FFF2-40B4-BE49-F238E27FC236}">
                <a16:creationId xmlns:a16="http://schemas.microsoft.com/office/drawing/2014/main" id="{08E24FD8-CF51-1643-8D38-33809893AE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281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77" r:id="rId1"/>
    <p:sldLayoutId id="2147485378" r:id="rId2"/>
    <p:sldLayoutId id="2147485379" r:id="rId3"/>
    <p:sldLayoutId id="2147485380" r:id="rId4"/>
    <p:sldLayoutId id="2147485381" r:id="rId5"/>
    <p:sldLayoutId id="2147485382" r:id="rId6"/>
    <p:sldLayoutId id="2147485383" r:id="rId7"/>
    <p:sldLayoutId id="2147485384" r:id="rId8"/>
    <p:sldLayoutId id="2147485385" r:id="rId9"/>
    <p:sldLayoutId id="2147485386" r:id="rId10"/>
    <p:sldLayoutId id="214748538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3135AEEB-38CE-0E4E-BAE1-223889870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6616D9E3-AE7D-5348-8E30-363BDCF2ED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E67F364-CA76-BE48-AC17-287423C9448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AE1A2D04-524E-7B4B-B613-E5F9A4C89A6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472007ED-F662-FF41-8075-B23FB15CCE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8854" name="Line 1032">
            <a:extLst>
              <a:ext uri="{FF2B5EF4-FFF2-40B4-BE49-F238E27FC236}">
                <a16:creationId xmlns:a16="http://schemas.microsoft.com/office/drawing/2014/main" id="{EF4903F2-36AA-2C43-AE44-07A7AAFC7A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Line 1033">
            <a:extLst>
              <a:ext uri="{FF2B5EF4-FFF2-40B4-BE49-F238E27FC236}">
                <a16:creationId xmlns:a16="http://schemas.microsoft.com/office/drawing/2014/main" id="{E379FADA-762A-B44F-B320-C25DC3975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8856" name="Picture 7" descr="safari.png">
            <a:extLst>
              <a:ext uri="{FF2B5EF4-FFF2-40B4-BE49-F238E27FC236}">
                <a16:creationId xmlns:a16="http://schemas.microsoft.com/office/drawing/2014/main" id="{4E5EC37A-B72A-0649-A2DD-8ECE0C7B768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22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5" r:id="rId1"/>
    <p:sldLayoutId id="2147485416" r:id="rId2"/>
    <p:sldLayoutId id="2147485417" r:id="rId3"/>
    <p:sldLayoutId id="2147485418" r:id="rId4"/>
    <p:sldLayoutId id="2147485419" r:id="rId5"/>
    <p:sldLayoutId id="2147485420" r:id="rId6"/>
    <p:sldLayoutId id="2147485421" r:id="rId7"/>
    <p:sldLayoutId id="2147485422" r:id="rId8"/>
    <p:sldLayoutId id="2147485423" r:id="rId9"/>
    <p:sldLayoutId id="2147485424" r:id="rId10"/>
    <p:sldLayoutId id="214748542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9B531495-08CA-AD42-BE68-5054BA66D3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C47FDF7A-45F6-8741-BD8C-A03CA76F6B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6D1095C-EAEB-C44A-855F-3802B912145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131E147-01D2-E54B-A83B-5F367EF141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C84789FF-BFD8-8B4E-B281-02AF34E6F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49862" name="Line 1032">
            <a:extLst>
              <a:ext uri="{FF2B5EF4-FFF2-40B4-BE49-F238E27FC236}">
                <a16:creationId xmlns:a16="http://schemas.microsoft.com/office/drawing/2014/main" id="{6BC2560F-E80A-A74B-8450-49BC8EF4F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863" name="Line 1033">
            <a:extLst>
              <a:ext uri="{FF2B5EF4-FFF2-40B4-BE49-F238E27FC236}">
                <a16:creationId xmlns:a16="http://schemas.microsoft.com/office/drawing/2014/main" id="{33BDE1BA-CDE3-594C-B9E1-7F8D71FE4F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49864" name="Picture 7" descr="safari.png">
            <a:extLst>
              <a:ext uri="{FF2B5EF4-FFF2-40B4-BE49-F238E27FC236}">
                <a16:creationId xmlns:a16="http://schemas.microsoft.com/office/drawing/2014/main" id="{F93562FE-4097-4849-BA7C-FC968AE34F0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607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9" r:id="rId1"/>
    <p:sldLayoutId id="2147485520" r:id="rId2"/>
    <p:sldLayoutId id="2147485521" r:id="rId3"/>
    <p:sldLayoutId id="2147485522" r:id="rId4"/>
    <p:sldLayoutId id="2147485523" r:id="rId5"/>
    <p:sldLayoutId id="2147485524" r:id="rId6"/>
    <p:sldLayoutId id="2147485525" r:id="rId7"/>
    <p:sldLayoutId id="2147485526" r:id="rId8"/>
    <p:sldLayoutId id="2147485527" r:id="rId9"/>
    <p:sldLayoutId id="2147485528" r:id="rId10"/>
    <p:sldLayoutId id="214748552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8179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57" r:id="rId1"/>
    <p:sldLayoutId id="2147485558" r:id="rId2"/>
    <p:sldLayoutId id="2147485559" r:id="rId3"/>
    <p:sldLayoutId id="2147485560" r:id="rId4"/>
    <p:sldLayoutId id="2147485561" r:id="rId5"/>
    <p:sldLayoutId id="2147485562" r:id="rId6"/>
    <p:sldLayoutId id="2147485563" r:id="rId7"/>
    <p:sldLayoutId id="2147485564" r:id="rId8"/>
    <p:sldLayoutId id="2147485565" r:id="rId9"/>
    <p:sldLayoutId id="2147485566" r:id="rId10"/>
    <p:sldLayoutId id="214748556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602413"/>
            <a:ext cx="2057400" cy="261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9988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70" r:id="rId1"/>
    <p:sldLayoutId id="2147485571" r:id="rId2"/>
    <p:sldLayoutId id="2147485572" r:id="rId3"/>
    <p:sldLayoutId id="2147485573" r:id="rId4"/>
    <p:sldLayoutId id="2147485574" r:id="rId5"/>
    <p:sldLayoutId id="2147485575" r:id="rId6"/>
    <p:sldLayoutId id="2147485576" r:id="rId7"/>
    <p:sldLayoutId id="2147485577" r:id="rId8"/>
    <p:sldLayoutId id="2147485578" r:id="rId9"/>
    <p:sldLayoutId id="2147485579" r:id="rId10"/>
    <p:sldLayoutId id="2147485580" r:id="rId11"/>
    <p:sldLayoutId id="21474855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3" r:id="rId1"/>
    <p:sldLayoutId id="2147485270" r:id="rId2"/>
    <p:sldLayoutId id="2147485271" r:id="rId3"/>
    <p:sldLayoutId id="2147485272" r:id="rId4"/>
    <p:sldLayoutId id="2147485273" r:id="rId5"/>
    <p:sldLayoutId id="2147485274" r:id="rId6"/>
    <p:sldLayoutId id="2147485275" r:id="rId7"/>
    <p:sldLayoutId id="2147485276" r:id="rId8"/>
    <p:sldLayoutId id="2147485277" r:id="rId9"/>
    <p:sldLayoutId id="2147485278" r:id="rId10"/>
    <p:sldLayoutId id="2147485279" r:id="rId11"/>
    <p:sldLayoutId id="214748528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3EB3CCA9-DE02-4298-9823-5ABE043EE3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7843735E-8BE8-4A0B-BA5D-12E78F979E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E151CC-0722-8047-AC30-EFEB1C30778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C1391C51-FF32-6F4E-84BB-E2AE1EDBB8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C231C648-D07C-42D2-B69E-8CA0556C8B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078" name="Line 1032">
            <a:extLst>
              <a:ext uri="{FF2B5EF4-FFF2-40B4-BE49-F238E27FC236}">
                <a16:creationId xmlns:a16="http://schemas.microsoft.com/office/drawing/2014/main" id="{2FF49D95-C895-408B-90A6-421648BD6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" name="Line 1033">
            <a:extLst>
              <a:ext uri="{FF2B5EF4-FFF2-40B4-BE49-F238E27FC236}">
                <a16:creationId xmlns:a16="http://schemas.microsoft.com/office/drawing/2014/main" id="{2A7EEB6C-C570-4EC8-ABCA-79B198B67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080" name="Picture 7" descr="safari.png">
            <a:extLst>
              <a:ext uri="{FF2B5EF4-FFF2-40B4-BE49-F238E27FC236}">
                <a16:creationId xmlns:a16="http://schemas.microsoft.com/office/drawing/2014/main" id="{437A3DA1-3F62-41BE-8C6C-21BC99EDB3F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4" r:id="rId1"/>
    <p:sldLayoutId id="2147485305" r:id="rId2"/>
    <p:sldLayoutId id="2147485306" r:id="rId3"/>
    <p:sldLayoutId id="2147485307" r:id="rId4"/>
    <p:sldLayoutId id="2147485308" r:id="rId5"/>
    <p:sldLayoutId id="2147485309" r:id="rId6"/>
    <p:sldLayoutId id="2147485310" r:id="rId7"/>
    <p:sldLayoutId id="2147485311" r:id="rId8"/>
    <p:sldLayoutId id="2147485312" r:id="rId9"/>
    <p:sldLayoutId id="2147485313" r:id="rId10"/>
    <p:sldLayoutId id="214748531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7AF2CEC-AA56-0D48-A242-620685F7C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099" name="Text Placeholder 2">
            <a:extLst>
              <a:ext uri="{FF2B5EF4-FFF2-40B4-BE49-F238E27FC236}">
                <a16:creationId xmlns:a16="http://schemas.microsoft.com/office/drawing/2014/main" id="{564BA31B-F592-40D0-9695-2DC717A171D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F6D783-1CAB-2848-BBBF-4603BEC920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9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D4C21CA-49F7-4586-828F-D30C67F38387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10F0C-FBDB-4547-9CEF-3417F15B4B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930EBA-A110-5943-A601-3E892D3E69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963F65D-9E5F-4F18-AE71-B5B875BABC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15" r:id="rId1"/>
    <p:sldLayoutId id="2147485316" r:id="rId2"/>
    <p:sldLayoutId id="2147485317" r:id="rId3"/>
    <p:sldLayoutId id="2147485318" r:id="rId4"/>
    <p:sldLayoutId id="2147485319" r:id="rId5"/>
    <p:sldLayoutId id="2147485320" r:id="rId6"/>
    <p:sldLayoutId id="2147485321" r:id="rId7"/>
    <p:sldLayoutId id="2147485322" r:id="rId8"/>
    <p:sldLayoutId id="2147485323" r:id="rId9"/>
    <p:sldLayoutId id="2147485324" r:id="rId10"/>
    <p:sldLayoutId id="2147485325" r:id="rId11"/>
    <p:sldLayoutId id="2147485326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bg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>
            <a:extLst>
              <a:ext uri="{FF2B5EF4-FFF2-40B4-BE49-F238E27FC236}">
                <a16:creationId xmlns:a16="http://schemas.microsoft.com/office/drawing/2014/main" id="{54BA50E1-14E1-4ADE-AAC9-7F3698295C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>
            <a:extLst>
              <a:ext uri="{FF2B5EF4-FFF2-40B4-BE49-F238E27FC236}">
                <a16:creationId xmlns:a16="http://schemas.microsoft.com/office/drawing/2014/main" id="{CB0994A3-5B18-4DB8-9AFB-DA100C5E9A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A5DE035-3F58-8243-BB65-70E157F4F73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2C86960-30F1-004A-BE4E-C032E351B4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D7AACF20-2BB0-43F0-8EB3-81A9602232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126" name="Line 1032">
            <a:extLst>
              <a:ext uri="{FF2B5EF4-FFF2-40B4-BE49-F238E27FC236}">
                <a16:creationId xmlns:a16="http://schemas.microsoft.com/office/drawing/2014/main" id="{4CC4B3CC-D27E-4F3F-83CE-E8AC24C8B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7" name="Line 1033">
            <a:extLst>
              <a:ext uri="{FF2B5EF4-FFF2-40B4-BE49-F238E27FC236}">
                <a16:creationId xmlns:a16="http://schemas.microsoft.com/office/drawing/2014/main" id="{10317469-0D48-4B25-B493-B9177B81D5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128" name="Picture 7" descr="safari.png">
            <a:extLst>
              <a:ext uri="{FF2B5EF4-FFF2-40B4-BE49-F238E27FC236}">
                <a16:creationId xmlns:a16="http://schemas.microsoft.com/office/drawing/2014/main" id="{E5640C5E-13C3-499F-92F4-4F4EF2CDC2F4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27" r:id="rId1"/>
    <p:sldLayoutId id="2147485328" r:id="rId2"/>
    <p:sldLayoutId id="2147485329" r:id="rId3"/>
    <p:sldLayoutId id="2147485330" r:id="rId4"/>
    <p:sldLayoutId id="2147485331" r:id="rId5"/>
    <p:sldLayoutId id="2147485332" r:id="rId6"/>
    <p:sldLayoutId id="2147485333" r:id="rId7"/>
    <p:sldLayoutId id="2147485334" r:id="rId8"/>
    <p:sldLayoutId id="2147485335" r:id="rId9"/>
    <p:sldLayoutId id="2147485336" r:id="rId10"/>
    <p:sldLayoutId id="214748533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>
            <a:extLst>
              <a:ext uri="{FF2B5EF4-FFF2-40B4-BE49-F238E27FC236}">
                <a16:creationId xmlns:a16="http://schemas.microsoft.com/office/drawing/2014/main" id="{96444F7C-8637-4AFF-93A3-9424EB8399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147" name="Rectangle 1027">
            <a:extLst>
              <a:ext uri="{FF2B5EF4-FFF2-40B4-BE49-F238E27FC236}">
                <a16:creationId xmlns:a16="http://schemas.microsoft.com/office/drawing/2014/main" id="{67980B73-EE9A-4A9F-A849-418ED9E55E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6E53ED3-032D-470A-BD44-ACED28E193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966DFEA-5D22-44B2-B53B-A1C2D1661E9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F302963B-25EB-4E7C-B605-0E5AF7B707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150" name="Line 1032">
            <a:extLst>
              <a:ext uri="{FF2B5EF4-FFF2-40B4-BE49-F238E27FC236}">
                <a16:creationId xmlns:a16="http://schemas.microsoft.com/office/drawing/2014/main" id="{AC040637-2FFA-4304-8DA4-B9D72CA8F8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1" name="Line 1033">
            <a:extLst>
              <a:ext uri="{FF2B5EF4-FFF2-40B4-BE49-F238E27FC236}">
                <a16:creationId xmlns:a16="http://schemas.microsoft.com/office/drawing/2014/main" id="{81FC570F-A149-4E1A-AA82-D217FBF1C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152" name="Picture 7" descr="safari.png">
            <a:extLst>
              <a:ext uri="{FF2B5EF4-FFF2-40B4-BE49-F238E27FC236}">
                <a16:creationId xmlns:a16="http://schemas.microsoft.com/office/drawing/2014/main" id="{6E2B3123-9827-4451-9178-8156A69DE56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281" r:id="rId2"/>
    <p:sldLayoutId id="2147485282" r:id="rId3"/>
    <p:sldLayoutId id="2147485283" r:id="rId4"/>
    <p:sldLayoutId id="2147485284" r:id="rId5"/>
    <p:sldLayoutId id="2147485285" r:id="rId6"/>
    <p:sldLayoutId id="2147485286" r:id="rId7"/>
    <p:sldLayoutId id="2147485287" r:id="rId8"/>
    <p:sldLayoutId id="2147485288" r:id="rId9"/>
    <p:sldLayoutId id="2147485289" r:id="rId10"/>
    <p:sldLayoutId id="214748529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>
            <a:extLst>
              <a:ext uri="{FF2B5EF4-FFF2-40B4-BE49-F238E27FC236}">
                <a16:creationId xmlns:a16="http://schemas.microsoft.com/office/drawing/2014/main" id="{7029A965-6F92-4DE5-A16C-05444315E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171" name="Rectangle 1027">
            <a:extLst>
              <a:ext uri="{FF2B5EF4-FFF2-40B4-BE49-F238E27FC236}">
                <a16:creationId xmlns:a16="http://schemas.microsoft.com/office/drawing/2014/main" id="{105198BF-99FE-4964-ACB3-C00D59769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005010D-8881-E842-9FB3-66D00624A6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CB5A692-781F-D848-941D-83CEF49989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FE54C3F5-0C1E-4BDC-A0AC-E439EB1AD0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174" name="Line 1032">
            <a:extLst>
              <a:ext uri="{FF2B5EF4-FFF2-40B4-BE49-F238E27FC236}">
                <a16:creationId xmlns:a16="http://schemas.microsoft.com/office/drawing/2014/main" id="{E2BFC794-71A9-48BD-BA5A-18DA6BD5BB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" name="Line 1033">
            <a:extLst>
              <a:ext uri="{FF2B5EF4-FFF2-40B4-BE49-F238E27FC236}">
                <a16:creationId xmlns:a16="http://schemas.microsoft.com/office/drawing/2014/main" id="{D2AC6302-A9F5-4B7F-906E-5FD18FEDC22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176" name="Picture 7" descr="safari.png">
            <a:extLst>
              <a:ext uri="{FF2B5EF4-FFF2-40B4-BE49-F238E27FC236}">
                <a16:creationId xmlns:a16="http://schemas.microsoft.com/office/drawing/2014/main" id="{3935C3FA-A79C-4534-AEE8-B07400F56334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9" r:id="rId1"/>
    <p:sldLayoutId id="2147485291" r:id="rId2"/>
    <p:sldLayoutId id="2147485292" r:id="rId3"/>
    <p:sldLayoutId id="2147485293" r:id="rId4"/>
    <p:sldLayoutId id="2147485294" r:id="rId5"/>
    <p:sldLayoutId id="2147485295" r:id="rId6"/>
    <p:sldLayoutId id="2147485296" r:id="rId7"/>
    <p:sldLayoutId id="2147485297" r:id="rId8"/>
    <p:sldLayoutId id="2147485298" r:id="rId9"/>
    <p:sldLayoutId id="2147485299" r:id="rId10"/>
    <p:sldLayoutId id="2147485300" r:id="rId11"/>
    <p:sldLayoutId id="214748530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26">
            <a:extLst>
              <a:ext uri="{FF2B5EF4-FFF2-40B4-BE49-F238E27FC236}">
                <a16:creationId xmlns:a16="http://schemas.microsoft.com/office/drawing/2014/main" id="{EA7F96CD-2456-4B5B-B0C5-B6433E830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5" name="Rectangle 1027">
            <a:extLst>
              <a:ext uri="{FF2B5EF4-FFF2-40B4-BE49-F238E27FC236}">
                <a16:creationId xmlns:a16="http://schemas.microsoft.com/office/drawing/2014/main" id="{87FFF0CD-53E2-464E-B018-B5E90D10F1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20F2A39-3FF8-496B-8D97-BF5A25536A4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E071B09-EF95-467A-8D0F-FA93AF6FCA6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C851046-22F8-440A-A742-9129E284AD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1032">
            <a:extLst>
              <a:ext uri="{FF2B5EF4-FFF2-40B4-BE49-F238E27FC236}">
                <a16:creationId xmlns:a16="http://schemas.microsoft.com/office/drawing/2014/main" id="{5243BCDF-D41C-4800-9DD8-3681926CD3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Line 1033">
            <a:extLst>
              <a:ext uri="{FF2B5EF4-FFF2-40B4-BE49-F238E27FC236}">
                <a16:creationId xmlns:a16="http://schemas.microsoft.com/office/drawing/2014/main" id="{F0999D6A-4004-4EAD-A74C-472128F0A30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8200" name="Picture 7" descr="safari.png">
            <a:extLst>
              <a:ext uri="{FF2B5EF4-FFF2-40B4-BE49-F238E27FC236}">
                <a16:creationId xmlns:a16="http://schemas.microsoft.com/office/drawing/2014/main" id="{02708E13-B542-42BC-B140-B5A5293BC14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40" r:id="rId1"/>
    <p:sldLayoutId id="2147485341" r:id="rId2"/>
    <p:sldLayoutId id="2147485342" r:id="rId3"/>
    <p:sldLayoutId id="2147485343" r:id="rId4"/>
    <p:sldLayoutId id="2147485344" r:id="rId5"/>
    <p:sldLayoutId id="2147485345" r:id="rId6"/>
    <p:sldLayoutId id="2147485346" r:id="rId7"/>
    <p:sldLayoutId id="2147485347" r:id="rId8"/>
    <p:sldLayoutId id="2147485348" r:id="rId9"/>
    <p:sldLayoutId id="2147485349" r:id="rId10"/>
    <p:sldLayoutId id="2147485350" r:id="rId11"/>
    <p:sldLayoutId id="214748535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>
            <a:extLst>
              <a:ext uri="{FF2B5EF4-FFF2-40B4-BE49-F238E27FC236}">
                <a16:creationId xmlns:a16="http://schemas.microsoft.com/office/drawing/2014/main" id="{5237522D-A013-4C83-8858-E3061A8068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219" name="Rectangle 1027">
            <a:extLst>
              <a:ext uri="{FF2B5EF4-FFF2-40B4-BE49-F238E27FC236}">
                <a16:creationId xmlns:a16="http://schemas.microsoft.com/office/drawing/2014/main" id="{2E1EA031-DE89-40FD-8D41-F24848FAF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03CED0AF-882B-49C0-9CD0-A38ECCA8EB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222" name="Line 1032">
            <a:extLst>
              <a:ext uri="{FF2B5EF4-FFF2-40B4-BE49-F238E27FC236}">
                <a16:creationId xmlns:a16="http://schemas.microsoft.com/office/drawing/2014/main" id="{07879019-893F-4294-A9E1-515B7A9EDC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3" name="Line 1033">
            <a:extLst>
              <a:ext uri="{FF2B5EF4-FFF2-40B4-BE49-F238E27FC236}">
                <a16:creationId xmlns:a16="http://schemas.microsoft.com/office/drawing/2014/main" id="{A64C619D-1877-4E76-ACF2-89217F88DE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52" r:id="rId1"/>
    <p:sldLayoutId id="2147485353" r:id="rId2"/>
    <p:sldLayoutId id="2147485354" r:id="rId3"/>
    <p:sldLayoutId id="2147485355" r:id="rId4"/>
    <p:sldLayoutId id="2147485356" r:id="rId5"/>
    <p:sldLayoutId id="2147485357" r:id="rId6"/>
    <p:sldLayoutId id="2147485358" r:id="rId7"/>
    <p:sldLayoutId id="2147485359" r:id="rId8"/>
    <p:sldLayoutId id="2147485360" r:id="rId9"/>
    <p:sldLayoutId id="2147485361" r:id="rId10"/>
    <p:sldLayoutId id="214748536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5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15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15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15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15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15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slideLayout" Target="../slideLayouts/slideLayout15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7.bin"/><Relationship Id="rId4" Type="http://schemas.openxmlformats.org/officeDocument/2006/relationships/slideLayout" Target="../slideLayouts/slideLayout15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8.bin"/><Relationship Id="rId4" Type="http://schemas.openxmlformats.org/officeDocument/2006/relationships/slideLayout" Target="../slideLayouts/slideLayout15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15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0.bin"/><Relationship Id="rId4" Type="http://schemas.openxmlformats.org/officeDocument/2006/relationships/slideLayout" Target="../slideLayouts/slideLayout15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1.bin"/><Relationship Id="rId4" Type="http://schemas.openxmlformats.org/officeDocument/2006/relationships/slideLayout" Target="../slideLayouts/slideLayout15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2.bin"/><Relationship Id="rId4" Type="http://schemas.openxmlformats.org/officeDocument/2006/relationships/slideLayout" Target="../slideLayouts/slideLayout15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3.bin"/><Relationship Id="rId4" Type="http://schemas.openxmlformats.org/officeDocument/2006/relationships/slideLayout" Target="../slideLayouts/slideLayout15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0.xml"/><Relationship Id="rId2" Type="http://schemas.openxmlformats.org/officeDocument/2006/relationships/tags" Target="../tags/tag2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0.xml"/><Relationship Id="rId2" Type="http://schemas.openxmlformats.org/officeDocument/2006/relationships/tags" Target="../tags/tag28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0.xml"/><Relationship Id="rId2" Type="http://schemas.openxmlformats.org/officeDocument/2006/relationships/tags" Target="../tags/tag29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1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31.xml"/><Relationship Id="rId7" Type="http://schemas.openxmlformats.org/officeDocument/2006/relationships/oleObject" Target="../embeddings/oleObject18.bin"/><Relationship Id="rId2" Type="http://schemas.openxmlformats.org/officeDocument/2006/relationships/tags" Target="../tags/tag30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7.bin"/><Relationship Id="rId4" Type="http://schemas.openxmlformats.org/officeDocument/2006/relationships/slideLayout" Target="../slideLayouts/slideLayout150.xml"/><Relationship Id="rId9" Type="http://schemas.openxmlformats.org/officeDocument/2006/relationships/image" Target="../media/image8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5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5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moodle-app2.let.ethz.ch/mod/assign/view.php?id=421558" TargetMode="External"/><Relationship Id="rId2" Type="http://schemas.openxmlformats.org/officeDocument/2006/relationships/hyperlink" Target="https://www.youtube.com/watch?v=kgiZlSOcGFM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safari.ethz.ch/digitaltechnik/spring2019/lib/exe/fetch.php?media=gordon_moore_1965_article.pdf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staged-memory-scheduling_isca12.pdf" TargetMode="External"/><Relationship Id="rId3" Type="http://schemas.openxmlformats.org/officeDocument/2006/relationships/hyperlink" Target="https://safari.ethz.ch/digitaltechnik/spring2019/lib/exe/fetch.php?media=onur-digitaldesign-s19-how-to-do-the-paper-reviews.ppt" TargetMode="External"/><Relationship Id="rId7" Type="http://schemas.openxmlformats.org/officeDocument/2006/relationships/hyperlink" Target="https://safari.ethz.ch/digitaltechnik/spring2019/lib/exe/fetch.php?media=review-chapter-om-2.pdf" TargetMode="External"/><Relationship Id="rId2" Type="http://schemas.openxmlformats.org/officeDocument/2006/relationships/hyperlink" Target="https://safari.ethz.ch/digitaltechnik/spring2019/lib/exe/fetch.php?media=onur-digitaldesign-s19-how-to-do-the-paper-review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safari.ethz.ch/digitaltechnik/spring2019/lib/exe/fetch.php?media=review-chapter-om.pdf" TargetMode="External"/><Relationship Id="rId5" Type="http://schemas.openxmlformats.org/officeDocument/2006/relationships/hyperlink" Target="https://people.inf.ethz.ch/omutlu/pub/main-memory-scaling_springer15.pdf" TargetMode="External"/><Relationship Id="rId4" Type="http://schemas.openxmlformats.org/officeDocument/2006/relationships/hyperlink" Target="https://www.youtube.com/watch?v=tOL6FANAJ8c" TargetMode="External"/><Relationship Id="rId9" Type="http://schemas.openxmlformats.org/officeDocument/2006/relationships/hyperlink" Target="https://safari.ethz.ch/digitaltechnik/spring2019/lib/exe/fetch.php?media=review-sms.pdf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7a: Sequential Logic Design I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2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8632571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inite State Machine:</a:t>
            </a:r>
            <a:br>
              <a:rPr lang="en-US" dirty="0"/>
            </a:br>
            <a:r>
              <a:rPr lang="en-US" dirty="0"/>
              <a:t>				Schematic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997976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chematic: State Regis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36" y="2286000"/>
            <a:ext cx="7622327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722736" y="3886200"/>
            <a:ext cx="801264" cy="4572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136025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Schematic: State Register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325938" y="838200"/>
          <a:ext cx="1922462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07" name="VISIO" r:id="rId5" imgW="769378" imgH="1343359" progId="Visio.Drawing.6">
                  <p:embed/>
                </p:oleObj>
              </mc:Choice>
              <mc:Fallback>
                <p:oleObj name="VISIO" r:id="rId5" imgW="769378" imgH="1343359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938" y="838200"/>
                        <a:ext cx="1922462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>
            <a:off x="228600" y="4827588"/>
            <a:ext cx="8610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85299074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Schematic: Next State Logic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28600" y="838200"/>
          <a:ext cx="6030913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631" name="VISIO" r:id="rId5" imgW="2462316" imgH="1628823" progId="Visio.Drawing.6">
                  <p:embed/>
                </p:oleObj>
              </mc:Choice>
              <mc:Fallback>
                <p:oleObj name="VISIO" r:id="rId5" imgW="2462316" imgH="1628823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838200"/>
                        <a:ext cx="6030913" cy="398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286000" y="5029200"/>
            <a:ext cx="55564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xo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</a:t>
            </a: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228600" y="4827588"/>
            <a:ext cx="8610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535319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587135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088227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358535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02731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11128177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Schematic: Output Logic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04800" y="838200"/>
          <a:ext cx="8458200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55" name="VISIO" r:id="rId5" imgW="3500366" imgH="1628823" progId="Visio.Drawing.6">
                  <p:embed/>
                </p:oleObj>
              </mc:Choice>
              <mc:Fallback>
                <p:oleObj name="VISIO" r:id="rId5" imgW="3500366" imgH="1628823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458200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>
            <a:off x="228600" y="4827588"/>
            <a:ext cx="8610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3810000" y="4881564"/>
            <a:ext cx="2286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endParaRPr kumimoji="0" lang="de-CH" sz="24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4572000" y="5338764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4572000" y="5719764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9968984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79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6" name="Content Placeholder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10" name="Oval 9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3" name="Oval 12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6" name="Oval 15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9" name="Arc 18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0" name="Straight Arrow Connector 19"/>
            <p:cNvCxnSpPr>
              <a:stCxn id="26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1" name="Group 20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2" name="Arc 21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3" name="Straight Arrow Connector 22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4" name="Freeform 23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Freeform 27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91978" y="3286897"/>
            <a:ext cx="908222" cy="312626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1600199" y="3200400"/>
            <a:ext cx="20450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3645242" y="2991115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838054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3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6" name="Content Placeholder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10" name="Oval 9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3" name="Oval 12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6" name="Oval 15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9" name="Arc 18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0" name="Straight Arrow Connector 19"/>
            <p:cNvCxnSpPr>
              <a:stCxn id="26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1" name="Group 20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2" name="Arc 21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3" name="Straight Arrow Connector 22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4" name="Freeform 23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Freeform 27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1600199" y="3200400"/>
            <a:ext cx="20450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3645242" y="2991115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520816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27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2514600" y="3200400"/>
            <a:ext cx="113064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3645242" y="2991115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632931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51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3645242" y="2991115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405082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75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04466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2B8C9-E1C5-354D-83ED-8471A1A38E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for This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51BD38-08B9-0946-9580-73AF3BCCD5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Today</a:t>
            </a:r>
          </a:p>
          <a:p>
            <a:pPr marL="0" indent="0">
              <a:buNone/>
            </a:pPr>
            <a:endParaRPr lang="en-US" sz="1200" dirty="0"/>
          </a:p>
          <a:p>
            <a:pPr lvl="1"/>
            <a:r>
              <a:rPr lang="en-US" dirty="0"/>
              <a:t>Wrap up Sequential Logic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Hardware Description Languages and Verilog </a:t>
            </a:r>
          </a:p>
          <a:p>
            <a:pPr lvl="2"/>
            <a:r>
              <a:rPr lang="en-US" dirty="0"/>
              <a:t>Combinational Logic</a:t>
            </a:r>
          </a:p>
          <a:p>
            <a:pPr lvl="2"/>
            <a:r>
              <a:rPr lang="en-US" dirty="0"/>
              <a:t>Sequential Logic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Tomorrow</a:t>
            </a:r>
          </a:p>
          <a:p>
            <a:pPr marL="671512" lvl="2" indent="0">
              <a:buNone/>
            </a:pPr>
            <a:endParaRPr lang="en-US" dirty="0"/>
          </a:p>
          <a:p>
            <a:pPr lvl="1"/>
            <a:r>
              <a:rPr lang="en-US" dirty="0"/>
              <a:t>Timing and Verif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482BF0-A589-B045-A5C8-D24D35F573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84425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99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5105401" y="3205034"/>
            <a:ext cx="1619394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719236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823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951709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847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8A0B3CA-A51C-4A4A-9560-5A0A28F88B9E}"/>
              </a:ext>
            </a:extLst>
          </p:cNvPr>
          <p:cNvSpPr txBox="1"/>
          <p:nvPr/>
        </p:nvSpPr>
        <p:spPr>
          <a:xfrm>
            <a:off x="350729" y="2757070"/>
            <a:ext cx="3339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is is from H&amp;H Section 3.4.1</a:t>
            </a:r>
          </a:p>
        </p:txBody>
      </p:sp>
    </p:spTree>
    <p:extLst>
      <p:ext uri="{BB962C8B-B14F-4D97-AF65-F5344CB8AC3E}">
        <p14:creationId xmlns:p14="http://schemas.microsoft.com/office/powerpoint/2010/main" val="25607720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71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704228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895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B7985B-4641-984D-A108-6B11C46988CA}"/>
              </a:ext>
            </a:extLst>
          </p:cNvPr>
          <p:cNvSpPr txBox="1"/>
          <p:nvPr/>
        </p:nvSpPr>
        <p:spPr>
          <a:xfrm>
            <a:off x="653143" y="1905125"/>
            <a:ext cx="2480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432FF"/>
                </a:solidFill>
              </a:rPr>
              <a:t>See H&amp;H Chapter 3.4</a:t>
            </a:r>
          </a:p>
        </p:txBody>
      </p:sp>
    </p:spTree>
    <p:extLst>
      <p:ext uri="{BB962C8B-B14F-4D97-AF65-F5344CB8AC3E}">
        <p14:creationId xmlns:p14="http://schemas.microsoft.com/office/powerpoint/2010/main" val="19099747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inite State Machine:</a:t>
            </a:r>
            <a:br>
              <a:rPr lang="en-US" dirty="0"/>
            </a:br>
            <a:r>
              <a:rPr lang="en-US" dirty="0"/>
              <a:t>	State Encoding</a:t>
            </a: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353503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tate Enco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ambria" charset="0"/>
                <a:cs typeface="Cambria" charset="0"/>
              </a:rPr>
              <a:t>How do we encode the state bits?</a:t>
            </a:r>
          </a:p>
          <a:p>
            <a:pPr lvl="1"/>
            <a:r>
              <a:rPr lang="en-US" dirty="0">
                <a:ea typeface="Cambria" charset="0"/>
                <a:cs typeface="Cambria" charset="0"/>
              </a:rPr>
              <a:t>Three common state binary encodings with different tradeoffs</a:t>
            </a:r>
          </a:p>
          <a:p>
            <a:pPr marL="1154112" lvl="2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Fully Encoded</a:t>
            </a:r>
          </a:p>
          <a:p>
            <a:pPr marL="1154112" lvl="2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1-Hot Encoded</a:t>
            </a:r>
          </a:p>
          <a:p>
            <a:pPr marL="1154112" lvl="2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Output Encoded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endParaRPr lang="en-US" sz="1800" dirty="0">
              <a:ea typeface="Cambria" charset="0"/>
              <a:cs typeface="Cambria" charset="0"/>
            </a:endParaRPr>
          </a:p>
          <a:p>
            <a:r>
              <a:rPr lang="en-US" dirty="0">
                <a:ea typeface="Cambria" charset="0"/>
                <a:cs typeface="Cambria" charset="0"/>
              </a:rPr>
              <a:t>Let’s see an example </a:t>
            </a:r>
            <a:r>
              <a:rPr lang="en-US" b="1" dirty="0">
                <a:ea typeface="Cambria" charset="0"/>
                <a:cs typeface="Cambria" charset="0"/>
              </a:rPr>
              <a:t>Swiss</a:t>
            </a:r>
            <a:r>
              <a:rPr lang="en-US" dirty="0">
                <a:ea typeface="Cambria" charset="0"/>
                <a:cs typeface="Cambria" charset="0"/>
              </a:rPr>
              <a:t> traffic light with 4 states</a:t>
            </a:r>
          </a:p>
          <a:p>
            <a:pPr lvl="1"/>
            <a:r>
              <a:rPr lang="en-US" dirty="0">
                <a:ea typeface="Cambria" charset="0"/>
                <a:cs typeface="Cambria" charset="0"/>
              </a:rPr>
              <a:t>Green, Yellow, Red, </a:t>
            </a:r>
            <a:r>
              <a:rPr lang="en-US" dirty="0" err="1">
                <a:ea typeface="Cambria" charset="0"/>
                <a:cs typeface="Cambria" charset="0"/>
              </a:rPr>
              <a:t>Yellow+Red</a:t>
            </a:r>
            <a:endParaRPr lang="en-US" dirty="0">
              <a:ea typeface="Cambria" charset="0"/>
              <a:cs typeface="Cambria" charset="0"/>
            </a:endParaRPr>
          </a:p>
          <a:p>
            <a:pPr lvl="1"/>
            <a:endParaRPr lang="en-US" sz="1100" dirty="0">
              <a:ea typeface="Cambria" charset="0"/>
              <a:cs typeface="Cambria" charset="0"/>
            </a:endParaRPr>
          </a:p>
          <a:p>
            <a:pPr lvl="1"/>
            <a:endParaRPr lang="en-US" sz="2400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2333828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2457250" y="428696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2457249" y="500478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457248" y="5722602"/>
            <a:ext cx="667555" cy="666482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505200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3628622" y="428696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3628621" y="500478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628620" y="572260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4676572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4799994" y="428696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4799993" y="500478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4799992" y="572260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5862638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5986060" y="428696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5986059" y="500478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986058" y="572260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687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tate Encoding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4237"/>
            <a:ext cx="8915400" cy="5193723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Binary Encoding (Full Encoding):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Use the minimum number of bits used to encode all states</a:t>
            </a:r>
          </a:p>
          <a:p>
            <a:pPr lvl="2"/>
            <a:r>
              <a:rPr lang="en-US" sz="2200" dirty="0">
                <a:ea typeface="Cambria" charset="0"/>
                <a:cs typeface="Cambria" charset="0"/>
              </a:rPr>
              <a:t>Use </a:t>
            </a:r>
            <a:r>
              <a:rPr lang="en-US" sz="2200" i="1" dirty="0">
                <a:ea typeface="Cambria" charset="0"/>
                <a:cs typeface="Cambria" charset="0"/>
              </a:rPr>
              <a:t>log</a:t>
            </a:r>
            <a:r>
              <a:rPr lang="en-US" sz="2200" i="1" baseline="-25000" dirty="0">
                <a:ea typeface="Cambria" charset="0"/>
                <a:cs typeface="Cambria" charset="0"/>
              </a:rPr>
              <a:t>2</a:t>
            </a:r>
            <a:r>
              <a:rPr lang="en-US" sz="2200" i="1" dirty="0">
                <a:ea typeface="Cambria" charset="0"/>
                <a:cs typeface="Cambria" charset="0"/>
              </a:rPr>
              <a:t>(</a:t>
            </a:r>
            <a:r>
              <a:rPr lang="en-US" sz="2200" i="1" dirty="0" err="1">
                <a:ea typeface="Cambria" charset="0"/>
                <a:cs typeface="Cambria" charset="0"/>
              </a:rPr>
              <a:t>num_states</a:t>
            </a:r>
            <a:r>
              <a:rPr lang="en-US" sz="2200" i="1" dirty="0">
                <a:ea typeface="Cambria" charset="0"/>
                <a:cs typeface="Cambria" charset="0"/>
              </a:rPr>
              <a:t>) </a:t>
            </a:r>
            <a:r>
              <a:rPr lang="en-US" sz="2200" dirty="0">
                <a:ea typeface="Cambria" charset="0"/>
                <a:cs typeface="Cambria" charset="0"/>
              </a:rPr>
              <a:t>bits to represent the states</a:t>
            </a:r>
          </a:p>
          <a:p>
            <a:pPr lvl="1"/>
            <a:r>
              <a:rPr lang="en-US" sz="2400" i="1" dirty="0">
                <a:ea typeface="Cambria" charset="0"/>
                <a:cs typeface="Cambria" charset="0"/>
              </a:rPr>
              <a:t>Example states: </a:t>
            </a:r>
            <a:r>
              <a:rPr lang="en-US" sz="2400" dirty="0">
                <a:ea typeface="Cambria" charset="0"/>
                <a:cs typeface="Cambria" charset="0"/>
              </a:rPr>
              <a:t>00, 01, 10, 11</a:t>
            </a:r>
          </a:p>
          <a:p>
            <a:pPr lvl="1"/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es</a:t>
            </a:r>
            <a:r>
              <a:rPr lang="en-US" sz="24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en-US" sz="2400" dirty="0">
                <a:ea typeface="Cambria" charset="0"/>
                <a:cs typeface="Cambria" charset="0"/>
              </a:rPr>
              <a:t># flip-flops, but not necessarily output logic or next state logic</a:t>
            </a:r>
          </a:p>
          <a:p>
            <a:pPr lvl="1"/>
            <a:endParaRPr lang="en-US" sz="1100" dirty="0">
              <a:ea typeface="Cambria" charset="0"/>
              <a:cs typeface="Cambria" charset="0"/>
            </a:endParaRP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One-Hot Encoding: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Each bit encodes a different state </a:t>
            </a:r>
          </a:p>
          <a:p>
            <a:pPr lvl="2"/>
            <a:r>
              <a:rPr lang="en-US" sz="2200" dirty="0">
                <a:ea typeface="Cambria" charset="0"/>
                <a:cs typeface="Cambria" charset="0"/>
              </a:rPr>
              <a:t>Uses </a:t>
            </a:r>
            <a:r>
              <a:rPr lang="en-US" sz="2200" i="1" dirty="0" err="1">
                <a:ea typeface="Cambria" charset="0"/>
                <a:cs typeface="Cambria" charset="0"/>
              </a:rPr>
              <a:t>num_states</a:t>
            </a:r>
            <a:r>
              <a:rPr lang="en-US" sz="2200" dirty="0">
                <a:ea typeface="Cambria" charset="0"/>
                <a:cs typeface="Cambria" charset="0"/>
              </a:rPr>
              <a:t> bits to represent the states</a:t>
            </a:r>
          </a:p>
          <a:p>
            <a:pPr lvl="2"/>
            <a:r>
              <a:rPr lang="en-US" sz="2200" dirty="0">
                <a:ea typeface="Cambria" charset="0"/>
                <a:cs typeface="Cambria" charset="0"/>
              </a:rPr>
              <a:t>Exactly 1 bit is “hot” for a given state</a:t>
            </a:r>
          </a:p>
          <a:p>
            <a:pPr lvl="1"/>
            <a:r>
              <a:rPr lang="en-US" sz="2400" i="1" dirty="0">
                <a:ea typeface="Cambria" charset="0"/>
                <a:cs typeface="Cambria" charset="0"/>
              </a:rPr>
              <a:t>Example states:</a:t>
            </a:r>
            <a:r>
              <a:rPr lang="en-US" sz="2400" dirty="0">
                <a:ea typeface="Cambria" charset="0"/>
                <a:cs typeface="Cambria" charset="0"/>
              </a:rPr>
              <a:t> 0001, 0010, 0100, 1000</a:t>
            </a:r>
            <a:endParaRPr lang="en-US" sz="2400" i="1" dirty="0">
              <a:ea typeface="Cambria" charset="0"/>
              <a:cs typeface="Cambria" charset="0"/>
            </a:endParaRPr>
          </a:p>
          <a:p>
            <a:pPr lvl="1"/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Simplest design process</a:t>
            </a:r>
            <a:r>
              <a:rPr lang="en-US" sz="24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mr-IN" sz="2400" dirty="0">
                <a:ea typeface="Cambria" charset="0"/>
                <a:cs typeface="Cambria" charset="0"/>
              </a:rPr>
              <a:t>–</a:t>
            </a:r>
            <a:r>
              <a:rPr lang="en-US" sz="2400" dirty="0">
                <a:ea typeface="Cambria" charset="0"/>
                <a:cs typeface="Cambria" charset="0"/>
              </a:rPr>
              <a:t> very automatable</a:t>
            </a:r>
          </a:p>
          <a:p>
            <a:pPr lvl="1"/>
            <a:r>
              <a:rPr lang="en-US" sz="2400" b="1" dirty="0">
                <a:solidFill>
                  <a:srgbClr val="C00000"/>
                </a:solidFill>
                <a:ea typeface="Cambria" charset="0"/>
                <a:cs typeface="Cambria" charset="0"/>
              </a:rPr>
              <a:t>Maximizes</a:t>
            </a:r>
            <a:r>
              <a:rPr lang="en-US" sz="2400" dirty="0">
                <a:solidFill>
                  <a:srgbClr val="C00000"/>
                </a:solidFill>
                <a:ea typeface="Cambria" charset="0"/>
                <a:cs typeface="Cambria" charset="0"/>
              </a:rPr>
              <a:t> </a:t>
            </a:r>
            <a:r>
              <a:rPr lang="en-US" sz="2400" dirty="0">
                <a:ea typeface="Cambria" charset="0"/>
                <a:cs typeface="Cambria" charset="0"/>
              </a:rPr>
              <a:t># flip-flops, </a:t>
            </a:r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es</a:t>
            </a:r>
            <a:r>
              <a:rPr lang="en-US" sz="24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en-US" sz="2400" dirty="0">
                <a:ea typeface="Cambria" charset="0"/>
                <a:cs typeface="Cambria" charset="0"/>
              </a:rPr>
              <a:t>next state logic</a:t>
            </a:r>
          </a:p>
          <a:p>
            <a:pPr lvl="1"/>
            <a:endParaRPr lang="en-US" sz="1050" dirty="0">
              <a:ea typeface="Cambria" charset="0"/>
              <a:cs typeface="Cambria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15094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tate Encoding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 startAt="3"/>
            </a:pPr>
            <a:r>
              <a:rPr lang="en-US" b="1" dirty="0">
                <a:ea typeface="Cambria" charset="0"/>
                <a:cs typeface="Cambria" charset="0"/>
              </a:rPr>
              <a:t>Output Encoding: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Outputs are </a:t>
            </a:r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directly accessible </a:t>
            </a:r>
            <a:r>
              <a:rPr lang="en-US" sz="2400" dirty="0">
                <a:ea typeface="Cambria" charset="0"/>
                <a:cs typeface="Cambria" charset="0"/>
              </a:rPr>
              <a:t>in the state encoding</a:t>
            </a:r>
          </a:p>
          <a:p>
            <a:pPr lvl="2"/>
            <a:endParaRPr lang="en-US" sz="2200" dirty="0">
              <a:ea typeface="Cambria" charset="0"/>
              <a:cs typeface="Cambria" charset="0"/>
            </a:endParaRP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For example, since we have </a:t>
            </a:r>
            <a:r>
              <a:rPr lang="en-US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outputs </a:t>
            </a:r>
            <a:r>
              <a:rPr lang="en-US" sz="2400" dirty="0">
                <a:ea typeface="Cambria" charset="0"/>
                <a:cs typeface="Cambria" charset="0"/>
              </a:rPr>
              <a:t>(light color), encode state with </a:t>
            </a:r>
            <a:r>
              <a:rPr lang="en-US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bits</a:t>
            </a:r>
            <a:r>
              <a:rPr lang="en-US" sz="2400" dirty="0">
                <a:ea typeface="Cambria" charset="0"/>
                <a:cs typeface="Cambria" charset="0"/>
              </a:rPr>
              <a:t>, where each bit represents a color</a:t>
            </a:r>
          </a:p>
          <a:p>
            <a:pPr lvl="1"/>
            <a:r>
              <a:rPr lang="en-US" sz="2400" i="1" dirty="0">
                <a:ea typeface="Cambria" charset="0"/>
                <a:cs typeface="Cambria" charset="0"/>
              </a:rPr>
              <a:t>Example states: </a:t>
            </a:r>
            <a:r>
              <a:rPr lang="en-US" sz="2400" dirty="0">
                <a:ea typeface="Cambria" charset="0"/>
                <a:cs typeface="Cambria" charset="0"/>
              </a:rPr>
              <a:t>001, 010, 100, 110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0</a:t>
            </a:r>
            <a:r>
              <a:rPr lang="en-US" dirty="0">
                <a:ea typeface="Cambria" charset="0"/>
                <a:cs typeface="Cambria" charset="0"/>
              </a:rPr>
              <a:t> encodes </a:t>
            </a:r>
            <a:r>
              <a:rPr lang="en-US" b="1" dirty="0">
                <a:ea typeface="Cambria" charset="0"/>
                <a:cs typeface="Cambria" charset="0"/>
              </a:rPr>
              <a:t>green</a:t>
            </a:r>
            <a:r>
              <a:rPr lang="en-US" dirty="0">
                <a:ea typeface="Cambria" charset="0"/>
                <a:cs typeface="Cambria" charset="0"/>
              </a:rPr>
              <a:t> light output, 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1</a:t>
            </a:r>
            <a:r>
              <a:rPr lang="en-US" dirty="0">
                <a:ea typeface="Cambria" charset="0"/>
                <a:cs typeface="Cambria" charset="0"/>
              </a:rPr>
              <a:t> encodes </a:t>
            </a:r>
            <a:r>
              <a:rPr lang="en-US" b="1" dirty="0">
                <a:ea typeface="Cambria" charset="0"/>
                <a:cs typeface="Cambria" charset="0"/>
              </a:rPr>
              <a:t>yellow</a:t>
            </a:r>
            <a:r>
              <a:rPr lang="en-US" dirty="0">
                <a:ea typeface="Cambria" charset="0"/>
                <a:cs typeface="Cambria" charset="0"/>
              </a:rPr>
              <a:t> light output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2 </a:t>
            </a:r>
            <a:r>
              <a:rPr lang="en-US" dirty="0">
                <a:ea typeface="Cambria" charset="0"/>
                <a:cs typeface="Cambria" charset="0"/>
              </a:rPr>
              <a:t>encodes </a:t>
            </a:r>
            <a:r>
              <a:rPr lang="en-US" b="1" dirty="0">
                <a:ea typeface="Cambria" charset="0"/>
                <a:cs typeface="Cambria" charset="0"/>
              </a:rPr>
              <a:t>red</a:t>
            </a:r>
            <a:r>
              <a:rPr lang="en-US" dirty="0">
                <a:ea typeface="Cambria" charset="0"/>
                <a:cs typeface="Cambria" charset="0"/>
              </a:rPr>
              <a:t> light output </a:t>
            </a:r>
          </a:p>
          <a:p>
            <a:pPr marL="671512" lvl="2" indent="0">
              <a:buNone/>
            </a:pPr>
            <a:endParaRPr lang="en-US" dirty="0">
              <a:ea typeface="Cambria" charset="0"/>
              <a:cs typeface="Cambria" charset="0"/>
            </a:endParaRPr>
          </a:p>
          <a:p>
            <a:pPr lvl="1"/>
            <a:r>
              <a:rPr lang="en-US" sz="26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es</a:t>
            </a:r>
            <a:r>
              <a:rPr lang="en-US" sz="26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en-US" sz="2600" dirty="0">
                <a:ea typeface="Cambria" charset="0"/>
                <a:cs typeface="Cambria" charset="0"/>
              </a:rPr>
              <a:t>output logic 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Only works for Moore Machines </a:t>
            </a:r>
            <a:r>
              <a:rPr lang="en-US" sz="2000" dirty="0">
                <a:ea typeface="Cambria" charset="0"/>
                <a:cs typeface="Cambria" charset="0"/>
              </a:rPr>
              <a:t>(output function of state)</a:t>
            </a:r>
            <a:endParaRPr lang="en-US" sz="2000" dirty="0">
              <a:cs typeface="Cambria" charset="0"/>
            </a:endParaRPr>
          </a:p>
          <a:p>
            <a:pPr lvl="1"/>
            <a:endParaRPr lang="en-US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36784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tate Encoding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 startAt="3"/>
            </a:pPr>
            <a:r>
              <a:rPr lang="en-US" b="1" dirty="0">
                <a:ea typeface="Cambria" charset="0"/>
                <a:cs typeface="Cambria" charset="0"/>
              </a:rPr>
              <a:t>Output Encoding: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Outputs are </a:t>
            </a:r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directly accessible </a:t>
            </a:r>
            <a:r>
              <a:rPr lang="en-US" sz="2400" dirty="0">
                <a:ea typeface="Cambria" charset="0"/>
                <a:cs typeface="Cambria" charset="0"/>
              </a:rPr>
              <a:t>in the state encoding</a:t>
            </a:r>
          </a:p>
          <a:p>
            <a:pPr lvl="2"/>
            <a:endParaRPr lang="en-US" sz="2200" dirty="0">
              <a:ea typeface="Cambria" charset="0"/>
              <a:cs typeface="Cambria" charset="0"/>
            </a:endParaRP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For example, since we have </a:t>
            </a:r>
            <a:r>
              <a:rPr lang="en-US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outputs </a:t>
            </a:r>
            <a:r>
              <a:rPr lang="en-US" sz="2400" dirty="0">
                <a:ea typeface="Cambria" charset="0"/>
                <a:cs typeface="Cambria" charset="0"/>
              </a:rPr>
              <a:t>(light color), encode state with </a:t>
            </a:r>
            <a:r>
              <a:rPr lang="en-US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bits</a:t>
            </a:r>
            <a:r>
              <a:rPr lang="en-US" sz="2400" dirty="0">
                <a:ea typeface="Cambria" charset="0"/>
                <a:cs typeface="Cambria" charset="0"/>
              </a:rPr>
              <a:t>, where each bit represents a color</a:t>
            </a:r>
          </a:p>
          <a:p>
            <a:pPr lvl="1"/>
            <a:r>
              <a:rPr lang="en-US" sz="2400" i="1" dirty="0">
                <a:ea typeface="Cambria" charset="0"/>
                <a:cs typeface="Cambria" charset="0"/>
              </a:rPr>
              <a:t>Example states: </a:t>
            </a:r>
            <a:r>
              <a:rPr lang="en-US" sz="2400" dirty="0">
                <a:ea typeface="Cambria" charset="0"/>
                <a:cs typeface="Cambria" charset="0"/>
              </a:rPr>
              <a:t>001, 010, 100, 110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0</a:t>
            </a:r>
            <a:r>
              <a:rPr lang="en-US" dirty="0">
                <a:ea typeface="Cambria" charset="0"/>
                <a:cs typeface="Cambria" charset="0"/>
              </a:rPr>
              <a:t> encodes </a:t>
            </a:r>
            <a:r>
              <a:rPr lang="en-US" b="1" dirty="0">
                <a:ea typeface="Cambria" charset="0"/>
                <a:cs typeface="Cambria" charset="0"/>
              </a:rPr>
              <a:t>green</a:t>
            </a:r>
            <a:r>
              <a:rPr lang="en-US" dirty="0">
                <a:ea typeface="Cambria" charset="0"/>
                <a:cs typeface="Cambria" charset="0"/>
              </a:rPr>
              <a:t> light output, 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1</a:t>
            </a:r>
            <a:r>
              <a:rPr lang="en-US" dirty="0">
                <a:ea typeface="Cambria" charset="0"/>
                <a:cs typeface="Cambria" charset="0"/>
              </a:rPr>
              <a:t> encodes </a:t>
            </a:r>
            <a:r>
              <a:rPr lang="en-US" b="1" dirty="0">
                <a:ea typeface="Cambria" charset="0"/>
                <a:cs typeface="Cambria" charset="0"/>
              </a:rPr>
              <a:t>yellow</a:t>
            </a:r>
            <a:r>
              <a:rPr lang="en-US" dirty="0">
                <a:ea typeface="Cambria" charset="0"/>
                <a:cs typeface="Cambria" charset="0"/>
              </a:rPr>
              <a:t> light output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2 </a:t>
            </a:r>
            <a:r>
              <a:rPr lang="en-US" dirty="0">
                <a:ea typeface="Cambria" charset="0"/>
                <a:cs typeface="Cambria" charset="0"/>
              </a:rPr>
              <a:t>encodes </a:t>
            </a:r>
            <a:r>
              <a:rPr lang="en-US" b="1" dirty="0">
                <a:ea typeface="Cambria" charset="0"/>
                <a:cs typeface="Cambria" charset="0"/>
              </a:rPr>
              <a:t>red</a:t>
            </a:r>
            <a:r>
              <a:rPr lang="en-US" dirty="0">
                <a:ea typeface="Cambria" charset="0"/>
                <a:cs typeface="Cambria" charset="0"/>
              </a:rPr>
              <a:t> light output </a:t>
            </a:r>
          </a:p>
          <a:p>
            <a:pPr marL="671512" lvl="2" indent="0">
              <a:buNone/>
            </a:pPr>
            <a:endParaRPr lang="en-US" dirty="0">
              <a:ea typeface="Cambria" charset="0"/>
              <a:cs typeface="Cambria" charset="0"/>
            </a:endParaRPr>
          </a:p>
          <a:p>
            <a:pPr lvl="1"/>
            <a:r>
              <a:rPr lang="en-US" sz="26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es</a:t>
            </a:r>
            <a:r>
              <a:rPr lang="en-US" sz="26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en-US" sz="2600" dirty="0">
                <a:ea typeface="Cambria" charset="0"/>
                <a:cs typeface="Cambria" charset="0"/>
              </a:rPr>
              <a:t>output logic 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Only works for Moore Machines </a:t>
            </a:r>
            <a:r>
              <a:rPr lang="en-US" sz="2000" dirty="0">
                <a:ea typeface="Cambria" charset="0"/>
                <a:cs typeface="Cambria" charset="0"/>
              </a:rPr>
              <a:t>(output function of state)</a:t>
            </a:r>
            <a:endParaRPr lang="en-US" sz="2000" dirty="0">
              <a:cs typeface="Cambria" charset="0"/>
            </a:endParaRPr>
          </a:p>
          <a:p>
            <a:pPr lvl="1"/>
            <a:endParaRPr lang="en-US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4222D7C-774D-1542-B8D6-99FE77B4501C}"/>
              </a:ext>
            </a:extLst>
          </p:cNvPr>
          <p:cNvSpPr txBox="1"/>
          <p:nvPr/>
        </p:nvSpPr>
        <p:spPr>
          <a:xfrm>
            <a:off x="304800" y="2389407"/>
            <a:ext cx="8382000" cy="25545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chemeClr val="accent2"/>
            </a:solidFill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e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esigner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ust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arefully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hoose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n encoding scheme to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ptimize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e design under given constraint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4838327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2B8C9-E1C5-354D-83ED-8471A1A38E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for Next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51BD38-08B9-0946-9580-73AF3BCCD5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Thursday</a:t>
            </a:r>
          </a:p>
          <a:p>
            <a:pPr marL="0" indent="0">
              <a:buNone/>
            </a:pPr>
            <a:endParaRPr lang="en-US" sz="1200" dirty="0"/>
          </a:p>
          <a:p>
            <a:pPr lvl="1"/>
            <a:r>
              <a:rPr lang="en-US" dirty="0"/>
              <a:t>Von Neumann Model of Execution</a:t>
            </a:r>
          </a:p>
          <a:p>
            <a:pPr lvl="1"/>
            <a:r>
              <a:rPr lang="en-US" dirty="0"/>
              <a:t>Instruction Set Architecture</a:t>
            </a:r>
          </a:p>
          <a:p>
            <a:pPr lvl="2"/>
            <a:r>
              <a:rPr lang="en-US" dirty="0"/>
              <a:t>LC-3 and MIP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Friday</a:t>
            </a:r>
          </a:p>
          <a:p>
            <a:pPr marL="671512" lvl="2" indent="0">
              <a:buNone/>
            </a:pPr>
            <a:endParaRPr lang="en-US" dirty="0"/>
          </a:p>
          <a:p>
            <a:pPr lvl="1"/>
            <a:r>
              <a:rPr lang="en-US" dirty="0"/>
              <a:t>ISA and Assembly Programm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482BF0-A589-B045-A5C8-D24D35F573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03179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924800" cy="1752600"/>
          </a:xfrm>
        </p:spPr>
        <p:txBody>
          <a:bodyPr/>
          <a:lstStyle/>
          <a:p>
            <a:r>
              <a:rPr lang="en-US" dirty="0"/>
              <a:t>Moore vs. Mealy Machines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122984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Moore vs. Mealy FS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xt state is determined by the current state and the inputs</a:t>
            </a:r>
          </a:p>
          <a:p>
            <a:r>
              <a:rPr lang="en-US" dirty="0"/>
              <a:t>Two types of finite state machines differ in the </a:t>
            </a:r>
            <a:r>
              <a:rPr lang="en-US" b="1" dirty="0">
                <a:solidFill>
                  <a:srgbClr val="0070C0"/>
                </a:solidFill>
              </a:rPr>
              <a:t>output logic</a:t>
            </a:r>
            <a:r>
              <a:rPr lang="en-US" dirty="0"/>
              <a:t>: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Moore FSM</a:t>
            </a:r>
            <a:r>
              <a:rPr lang="en-US" dirty="0">
                <a:solidFill>
                  <a:schemeClr val="accent6"/>
                </a:solidFill>
              </a:rPr>
              <a:t>: </a:t>
            </a:r>
            <a:r>
              <a:rPr lang="en-US" dirty="0"/>
              <a:t>outputs depend only on the current state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Mealy FSM</a:t>
            </a:r>
            <a:r>
              <a:rPr lang="en-US" dirty="0">
                <a:solidFill>
                  <a:schemeClr val="accent6"/>
                </a:solidFill>
              </a:rPr>
              <a:t>: </a:t>
            </a:r>
            <a:r>
              <a:rPr lang="en-US" dirty="0"/>
              <a:t>outputs depend on the current state and the input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752600" y="2911475"/>
          <a:ext cx="563880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237" name="VISIO" r:id="rId4" imgW="2614970" imgH="1618137" progId="Visio.Drawing.6">
                  <p:embed/>
                </p:oleObj>
              </mc:Choice>
              <mc:Fallback>
                <p:oleObj name="VISIO" r:id="rId4" imgW="2614970" imgH="161813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11475"/>
                        <a:ext cx="5638800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27514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ore vs. Mealy FSM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Alyssa P. Hacker has a snail that crawls down a paper tape with 1’s and 0’s on it. </a:t>
            </a:r>
          </a:p>
          <a:p>
            <a:r>
              <a:rPr lang="en-US" sz="2200" dirty="0"/>
              <a:t>The snail smiles whenever the last four digits it has crawled over are </a:t>
            </a:r>
            <a:r>
              <a:rPr lang="en-US" sz="2200" dirty="0">
                <a:solidFill>
                  <a:srgbClr val="FF0000"/>
                </a:solidFill>
              </a:rPr>
              <a:t>1101</a:t>
            </a:r>
            <a:r>
              <a:rPr lang="en-US" sz="2200" dirty="0"/>
              <a:t>.  </a:t>
            </a:r>
          </a:p>
          <a:p>
            <a:r>
              <a:rPr lang="en-US" sz="2200" dirty="0"/>
              <a:t>Design Moore and Mealy FSMs of the snail’s brain.</a:t>
            </a:r>
          </a:p>
          <a:p>
            <a:endParaRPr lang="de-CH" sz="22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514600" y="2901949"/>
          <a:ext cx="5638800" cy="34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261" name="VISIO" r:id="rId4" imgW="2614970" imgH="1618137" progId="Visio.Drawing.6">
                  <p:embed/>
                </p:oleObj>
              </mc:Choice>
              <mc:Fallback>
                <p:oleObj name="VISIO" r:id="rId4" imgW="2614970" imgH="1618137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01949"/>
                        <a:ext cx="5638800" cy="349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2324100" y="4647405"/>
            <a:ext cx="5829300" cy="175339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18" y="3435350"/>
            <a:ext cx="1596824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6357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ore vs. Mealy FSM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Alyssa P. Hacker has a snail that crawls down a paper tape with 1’s and 0’s on it. </a:t>
            </a:r>
          </a:p>
          <a:p>
            <a:r>
              <a:rPr lang="en-US" sz="2200" dirty="0"/>
              <a:t>The snail smiles whenever the last four digits it has crawled over are </a:t>
            </a:r>
            <a:r>
              <a:rPr lang="en-US" sz="2200" dirty="0">
                <a:solidFill>
                  <a:srgbClr val="FF0000"/>
                </a:solidFill>
              </a:rPr>
              <a:t>1101</a:t>
            </a:r>
            <a:r>
              <a:rPr lang="en-US" sz="2200" dirty="0"/>
              <a:t>.  </a:t>
            </a:r>
          </a:p>
          <a:p>
            <a:r>
              <a:rPr lang="en-US" sz="2200" dirty="0"/>
              <a:t>Design Moore and Mealy FSMs of the snail’s brain.</a:t>
            </a:r>
          </a:p>
          <a:p>
            <a:endParaRPr lang="de-CH" sz="22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514600" y="2901949"/>
          <a:ext cx="5638800" cy="34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285" name="VISIO" r:id="rId4" imgW="2614970" imgH="1618137" progId="Visio.Drawing.6">
                  <p:embed/>
                </p:oleObj>
              </mc:Choice>
              <mc:Fallback>
                <p:oleObj name="VISIO" r:id="rId4" imgW="2614970" imgH="1618137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01949"/>
                        <a:ext cx="5638800" cy="349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18" y="3435350"/>
            <a:ext cx="1596824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93812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Transition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86000" y="1331413"/>
          <a:ext cx="6172200" cy="2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21" name="VISIO" r:id="rId5" imgW="3848418" imgH="1535704" progId="Visio.Drawing.6">
                  <p:embed/>
                </p:oleObj>
              </mc:Choice>
              <mc:Fallback>
                <p:oleObj name="VISIO" r:id="rId5" imgW="3848418" imgH="1535704" progId="Visio.Drawing.6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331413"/>
                        <a:ext cx="6172200" cy="2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820988" y="3979862"/>
          <a:ext cx="5102225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22" name="VISIO" r:id="rId7" imgW="3045456" imgH="1395261" progId="Visio.Drawing.6">
                  <p:embed/>
                </p:oleObj>
              </mc:Choice>
              <mc:Fallback>
                <p:oleObj name="VISIO" r:id="rId7" imgW="3045456" imgH="1395261" progId="Visio.Drawing.6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0988" y="3979862"/>
                        <a:ext cx="5102225" cy="233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18" y="3435350"/>
            <a:ext cx="1596824" cy="29051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B991824-6E89-B74E-91F8-9D3A1E28E3D5}"/>
              </a:ext>
            </a:extLst>
          </p:cNvPr>
          <p:cNvSpPr txBox="1"/>
          <p:nvPr/>
        </p:nvSpPr>
        <p:spPr>
          <a:xfrm>
            <a:off x="6400800" y="3668585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hat are the tradeoffs?</a:t>
            </a:r>
          </a:p>
        </p:txBody>
      </p:sp>
    </p:spTree>
    <p:extLst>
      <p:ext uri="{BB962C8B-B14F-4D97-AF65-F5344CB8AC3E}">
        <p14:creationId xmlns:p14="http://schemas.microsoft.com/office/powerpoint/2010/main" val="7400148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Design Proced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1" dirty="0">
                <a:ea typeface="Cambria" charset="0"/>
                <a:cs typeface="Cambria" charset="0"/>
              </a:rPr>
              <a:t>Determine</a:t>
            </a:r>
            <a:r>
              <a:rPr lang="en-US" sz="2000" dirty="0">
                <a:ea typeface="Cambria" charset="0"/>
                <a:cs typeface="Cambria" charset="0"/>
              </a:rPr>
              <a:t> all possible states of your machine</a:t>
            </a:r>
          </a:p>
          <a:p>
            <a:r>
              <a:rPr lang="en-US" sz="2000" b="1" dirty="0">
                <a:ea typeface="Cambria" charset="0"/>
                <a:cs typeface="Cambria" charset="0"/>
              </a:rPr>
              <a:t>Develop</a:t>
            </a:r>
            <a:r>
              <a:rPr lang="en-US" sz="2000" dirty="0">
                <a:ea typeface="Cambria" charset="0"/>
                <a:cs typeface="Cambria" charset="0"/>
              </a:rPr>
              <a:t> a </a:t>
            </a:r>
            <a:r>
              <a:rPr lang="en-US" sz="2000" b="1" dirty="0">
                <a:solidFill>
                  <a:srgbClr val="7030A0"/>
                </a:solidFill>
                <a:ea typeface="Cambria" charset="0"/>
                <a:cs typeface="Cambria" charset="0"/>
              </a:rPr>
              <a:t>state transition diagram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Generally this is done from a textual description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You need to 1) determine the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inputs</a:t>
            </a:r>
            <a:r>
              <a:rPr lang="en-US" sz="1800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en-US" sz="1800" dirty="0">
                <a:ea typeface="Cambria" charset="0"/>
                <a:cs typeface="Cambria" charset="0"/>
              </a:rPr>
              <a:t>and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outputs</a:t>
            </a:r>
            <a:r>
              <a:rPr lang="en-US" sz="1800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en-US" sz="1800" dirty="0">
                <a:ea typeface="Cambria" charset="0"/>
                <a:cs typeface="Cambria" charset="0"/>
              </a:rPr>
              <a:t>for each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state</a:t>
            </a:r>
            <a:r>
              <a:rPr lang="en-US" sz="1800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en-US" sz="1800" dirty="0">
                <a:ea typeface="Cambria" charset="0"/>
                <a:cs typeface="Cambria" charset="0"/>
              </a:rPr>
              <a:t>and      2) figure out how to get from one state to another</a:t>
            </a:r>
          </a:p>
          <a:p>
            <a:r>
              <a:rPr lang="en-US" sz="2000" b="1" dirty="0">
                <a:ea typeface="Cambria" charset="0"/>
                <a:cs typeface="Cambria" charset="0"/>
              </a:rPr>
              <a:t>Approach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Start by defining the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reset state </a:t>
            </a:r>
            <a:r>
              <a:rPr lang="en-US" sz="1800" dirty="0">
                <a:ea typeface="Cambria" charset="0"/>
                <a:cs typeface="Cambria" charset="0"/>
              </a:rPr>
              <a:t>and what happens from it </a:t>
            </a:r>
            <a:r>
              <a:rPr lang="mr-IN" sz="1800" dirty="0">
                <a:ea typeface="Cambria" charset="0"/>
                <a:cs typeface="Cambria" charset="0"/>
              </a:rPr>
              <a:t>–</a:t>
            </a:r>
            <a:r>
              <a:rPr lang="en-US" sz="1800" dirty="0">
                <a:ea typeface="Cambria" charset="0"/>
                <a:cs typeface="Cambria" charset="0"/>
              </a:rPr>
              <a:t> this is typically an easy point to start from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Then continue to add </a:t>
            </a:r>
            <a:r>
              <a:rPr lang="en-US" sz="1800" b="1" dirty="0">
                <a:ea typeface="Cambria" charset="0"/>
                <a:cs typeface="Cambria" charset="0"/>
              </a:rPr>
              <a:t>transitions</a:t>
            </a:r>
            <a:r>
              <a:rPr lang="en-US" sz="1800" dirty="0">
                <a:ea typeface="Cambria" charset="0"/>
                <a:cs typeface="Cambria" charset="0"/>
              </a:rPr>
              <a:t> and </a:t>
            </a:r>
            <a:r>
              <a:rPr lang="en-US" sz="1800" b="1" dirty="0">
                <a:ea typeface="Cambria" charset="0"/>
                <a:cs typeface="Cambria" charset="0"/>
              </a:rPr>
              <a:t>states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Picking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good state names </a:t>
            </a:r>
            <a:r>
              <a:rPr lang="en-US" sz="1800" dirty="0">
                <a:ea typeface="Cambria" charset="0"/>
                <a:cs typeface="Cambria" charset="0"/>
              </a:rPr>
              <a:t>is very important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Building an FSM is </a:t>
            </a:r>
            <a:r>
              <a:rPr lang="en-US" sz="1800" b="1" dirty="0">
                <a:ea typeface="Cambria" charset="0"/>
                <a:cs typeface="Cambria" charset="0"/>
              </a:rPr>
              <a:t>like</a:t>
            </a:r>
            <a:r>
              <a:rPr lang="en-US" sz="1800" dirty="0">
                <a:ea typeface="Cambria" charset="0"/>
                <a:cs typeface="Cambria" charset="0"/>
              </a:rPr>
              <a:t> programming (but it </a:t>
            </a:r>
            <a:r>
              <a:rPr lang="en-US" sz="1800" i="1" dirty="0">
                <a:ea typeface="Cambria" charset="0"/>
                <a:cs typeface="Cambria" charset="0"/>
              </a:rPr>
              <a:t>is not</a:t>
            </a:r>
            <a:r>
              <a:rPr lang="en-US" sz="1800" dirty="0">
                <a:ea typeface="Cambria" charset="0"/>
                <a:cs typeface="Cambria" charset="0"/>
              </a:rPr>
              <a:t> programming!)</a:t>
            </a:r>
          </a:p>
          <a:p>
            <a:pPr lvl="2"/>
            <a:r>
              <a:rPr lang="en-US" sz="1600" dirty="0">
                <a:ea typeface="Cambria" charset="0"/>
                <a:cs typeface="Cambria" charset="0"/>
              </a:rPr>
              <a:t>An FSM has a sequential “control-flow” like a program with conditionals and </a:t>
            </a:r>
            <a:r>
              <a:rPr lang="en-US" sz="1600" dirty="0" err="1">
                <a:ea typeface="Cambria" charset="0"/>
                <a:cs typeface="Cambria" charset="0"/>
              </a:rPr>
              <a:t>goto’s</a:t>
            </a:r>
            <a:r>
              <a:rPr lang="en-US" sz="1600" dirty="0">
                <a:ea typeface="Cambria" charset="0"/>
                <a:cs typeface="Cambria" charset="0"/>
              </a:rPr>
              <a:t> </a:t>
            </a:r>
          </a:p>
          <a:p>
            <a:pPr lvl="2"/>
            <a:r>
              <a:rPr lang="en-US" sz="1600" dirty="0">
                <a:ea typeface="Cambria" charset="0"/>
                <a:cs typeface="Cambria" charset="0"/>
              </a:rPr>
              <a:t>The if-then-else construct is controlled by one or more inputs</a:t>
            </a:r>
          </a:p>
          <a:p>
            <a:pPr lvl="2"/>
            <a:r>
              <a:rPr lang="en-US" sz="1600" dirty="0">
                <a:ea typeface="Cambria" charset="0"/>
                <a:cs typeface="Cambria" charset="0"/>
              </a:rPr>
              <a:t>The outputs are controlled by the state or the inputs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In hardware, we typically have many concurrent FS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95195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B95F7C-F64A-0745-9BF4-5015E46736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to Come: LC-3 Process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A409CF-00FE-244B-B485-831033B1F5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63E98-38ED-3949-B456-1B264ED239B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5" name="Group 6">
            <a:extLst>
              <a:ext uri="{FF2B5EF4-FFF2-40B4-BE49-F238E27FC236}">
                <a16:creationId xmlns:a16="http://schemas.microsoft.com/office/drawing/2014/main" id="{5FD11181-CEC0-3B4A-ADEB-454D1661ED1A}"/>
              </a:ext>
            </a:extLst>
          </p:cNvPr>
          <p:cNvGrpSpPr>
            <a:grpSpLocks/>
          </p:cNvGrpSpPr>
          <p:nvPr/>
        </p:nvGrpSpPr>
        <p:grpSpPr bwMode="auto">
          <a:xfrm>
            <a:off x="2185989" y="914400"/>
            <a:ext cx="4653186" cy="5840361"/>
            <a:chOff x="2185616" y="914400"/>
            <a:chExt cx="4772768" cy="5943600"/>
          </a:xfrm>
        </p:grpSpPr>
        <p:pic>
          <p:nvPicPr>
            <p:cNvPr id="6" name="Picture 2">
              <a:extLst>
                <a:ext uri="{FF2B5EF4-FFF2-40B4-BE49-F238E27FC236}">
                  <a16:creationId xmlns:a16="http://schemas.microsoft.com/office/drawing/2014/main" id="{508C382E-043C-A54A-9591-7EB8332FF55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5616" y="914400"/>
              <a:ext cx="4772768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4">
              <a:extLst>
                <a:ext uri="{FF2B5EF4-FFF2-40B4-BE49-F238E27FC236}">
                  <a16:creationId xmlns:a16="http://schemas.microsoft.com/office/drawing/2014/main" id="{616F57AC-D154-9443-A2DA-B68FB4083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1600200"/>
              <a:ext cx="1905000" cy="2819400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" name="Rectangle 9">
              <a:extLst>
                <a:ext uri="{FF2B5EF4-FFF2-40B4-BE49-F238E27FC236}">
                  <a16:creationId xmlns:a16="http://schemas.microsoft.com/office/drawing/2014/main" id="{03ECEEAF-E058-7B4A-9A6E-23F9E87CE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1600200"/>
              <a:ext cx="1600200" cy="2819400"/>
            </a:xfrm>
            <a:prstGeom prst="rect">
              <a:avLst/>
            </a:prstGeom>
            <a:solidFill>
              <a:srgbClr val="00B0F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" name="Rectangle 10">
              <a:extLst>
                <a:ext uri="{FF2B5EF4-FFF2-40B4-BE49-F238E27FC236}">
                  <a16:creationId xmlns:a16="http://schemas.microsoft.com/office/drawing/2014/main" id="{C6FBD1BA-D973-E74F-B4AF-1CC162C314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5829300"/>
              <a:ext cx="914400" cy="647700"/>
            </a:xfrm>
            <a:prstGeom prst="rect">
              <a:avLst/>
            </a:prstGeom>
            <a:solidFill>
              <a:srgbClr val="00B05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291A1C0-3C0E-974D-8733-0F4F400B0EE6}"/>
                </a:ext>
              </a:extLst>
            </p:cNvPr>
            <p:cNvSpPr/>
            <p:nvPr/>
          </p:nvSpPr>
          <p:spPr bwMode="auto">
            <a:xfrm>
              <a:off x="4953059" y="5867400"/>
              <a:ext cx="914542" cy="609600"/>
            </a:xfrm>
            <a:prstGeom prst="rect">
              <a:avLst/>
            </a:prstGeom>
            <a:solidFill>
              <a:schemeClr val="accent1">
                <a:lumMod val="60000"/>
                <a:lumOff val="40000"/>
                <a:alpha val="2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30FA2E8-5751-1247-8469-4FBE3C61A19E}"/>
                </a:ext>
              </a:extLst>
            </p:cNvPr>
            <p:cNvSpPr/>
            <p:nvPr/>
          </p:nvSpPr>
          <p:spPr bwMode="auto">
            <a:xfrm>
              <a:off x="5943813" y="5892800"/>
              <a:ext cx="914542" cy="609600"/>
            </a:xfrm>
            <a:prstGeom prst="rect">
              <a:avLst/>
            </a:prstGeom>
            <a:solidFill>
              <a:schemeClr val="accent5">
                <a:lumMod val="50000"/>
                <a:alpha val="2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-128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74913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E01113-D2E2-BA47-99D9-75C6E91E50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to Come: LC-3 Datapat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A59AF2-96DF-0C4B-A3A2-A155D07FC2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545A95-136F-E74C-9178-66DA0DAFBF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59B6D1-9C92-F748-B1C4-20698A7EC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801" y="955979"/>
            <a:ext cx="5071768" cy="5725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1384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7a: Sequential Logic Design I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2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9218302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01A55-FD79-CC49-AC49-E1BE983CB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ssignment: Required</a:t>
            </a:r>
            <a:r>
              <a:rPr lang="en-US" dirty="0"/>
              <a:t> Lecture Vide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6DE0A-2252-914B-BB94-3FF62B0FD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763000" cy="5193723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Why study computer architecture?</a:t>
            </a:r>
          </a:p>
          <a:p>
            <a:r>
              <a:rPr lang="en-US" dirty="0"/>
              <a:t>Why is it important?</a:t>
            </a:r>
          </a:p>
          <a:p>
            <a:r>
              <a:rPr lang="en-US" b="1" dirty="0"/>
              <a:t>Future Computing Architectures</a:t>
            </a:r>
          </a:p>
          <a:p>
            <a:endParaRPr lang="en-US" sz="1800" dirty="0"/>
          </a:p>
          <a:p>
            <a:r>
              <a:rPr lang="en-US" b="1" dirty="0">
                <a:solidFill>
                  <a:srgbClr val="FF0000"/>
                </a:solidFill>
              </a:rPr>
              <a:t>Required Assignment</a:t>
            </a:r>
          </a:p>
          <a:p>
            <a:pPr lvl="1"/>
            <a:r>
              <a:rPr lang="en-US" b="1" dirty="0"/>
              <a:t>Watch </a:t>
            </a:r>
            <a:r>
              <a:rPr lang="en-US" dirty="0"/>
              <a:t>Prof. </a:t>
            </a:r>
            <a:r>
              <a:rPr lang="en-US" dirty="0" err="1"/>
              <a:t>Mutlu’s</a:t>
            </a:r>
            <a:r>
              <a:rPr lang="en-US" dirty="0"/>
              <a:t> inaugural lecture at ETH and understand it</a:t>
            </a:r>
          </a:p>
          <a:p>
            <a:pPr lvl="1"/>
            <a:r>
              <a:rPr lang="en-US" dirty="0">
                <a:hlinkClick r:id="rId2"/>
              </a:rPr>
              <a:t>https://www.youtube.com/watch?v=kgiZlSOcGFM</a:t>
            </a:r>
            <a:endParaRPr lang="en-US" dirty="0"/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Optional Assignment – for 1% extra credit</a:t>
            </a:r>
          </a:p>
          <a:p>
            <a:pPr lvl="1"/>
            <a:r>
              <a:rPr lang="en-US" b="1" dirty="0"/>
              <a:t>Write a 1-page summary </a:t>
            </a:r>
            <a:r>
              <a:rPr lang="en-US" dirty="0"/>
              <a:t>of the lecture and email us</a:t>
            </a:r>
          </a:p>
          <a:p>
            <a:pPr lvl="2"/>
            <a:r>
              <a:rPr lang="en-US" dirty="0"/>
              <a:t>What are your key takeaways?</a:t>
            </a:r>
          </a:p>
          <a:p>
            <a:pPr lvl="2"/>
            <a:r>
              <a:rPr lang="en-US" dirty="0"/>
              <a:t>What did you learn?</a:t>
            </a:r>
          </a:p>
          <a:p>
            <a:pPr lvl="2"/>
            <a:r>
              <a:rPr lang="en-US" dirty="0"/>
              <a:t>What did you like or dislike?</a:t>
            </a:r>
          </a:p>
          <a:p>
            <a:pPr lvl="2"/>
            <a:r>
              <a:rPr lang="en-US" dirty="0"/>
              <a:t>Submit your summary to </a:t>
            </a:r>
            <a:r>
              <a:rPr lang="en-US" dirty="0">
                <a:hlinkClick r:id="rId3"/>
              </a:rPr>
              <a:t>Moodle</a:t>
            </a:r>
            <a:r>
              <a:rPr lang="en-US" dirty="0"/>
              <a:t> – Deadline</a:t>
            </a:r>
            <a:r>
              <a:rPr lang="en-US"/>
              <a:t>: April 1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57886-5517-F547-AA72-70E057C87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234995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01A55-FD79-CC49-AC49-E1BE983CB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xtra Assignment: </a:t>
            </a:r>
            <a:r>
              <a:rPr lang="en-US" dirty="0"/>
              <a:t>Moore’s Law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6DE0A-2252-914B-BB94-3FF62B0FD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b="1" dirty="0">
                <a:solidFill>
                  <a:srgbClr val="0432FF"/>
                </a:solidFill>
              </a:rPr>
              <a:t>Paper review</a:t>
            </a:r>
          </a:p>
          <a:p>
            <a:r>
              <a:rPr lang="en-US" dirty="0">
                <a:hlinkClick r:id="rId2"/>
              </a:rPr>
              <a:t>G.E. Moore. "Cramming more components onto integrated circuits," Electronics magazine, 1965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Optional Assignment – for 1% extra credit</a:t>
            </a:r>
          </a:p>
          <a:p>
            <a:pPr lvl="1"/>
            <a:r>
              <a:rPr lang="en-US" b="1" dirty="0"/>
              <a:t>Write a 1-page review </a:t>
            </a:r>
          </a:p>
          <a:p>
            <a:pPr lvl="1"/>
            <a:r>
              <a:rPr lang="en-US" dirty="0"/>
              <a:t>Upload PDF file to Moodle – Deadline: April 1</a:t>
            </a:r>
            <a:endParaRPr lang="en-US" b="1" dirty="0"/>
          </a:p>
          <a:p>
            <a:pPr marL="344487" lvl="1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I strongly recommend that you </a:t>
            </a:r>
            <a:r>
              <a:rPr lang="en-US" dirty="0">
                <a:solidFill>
                  <a:srgbClr val="FF0000"/>
                </a:solidFill>
              </a:rPr>
              <a:t>follow my guidelines for (paper) review</a:t>
            </a:r>
            <a:r>
              <a:rPr lang="en-US" dirty="0"/>
              <a:t> (see next slid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57886-5517-F547-AA72-70E057C87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4860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01A55-FD79-CC49-AC49-E1BE983CB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xtra Assignment: </a:t>
            </a:r>
            <a:r>
              <a:rPr lang="en-US" dirty="0"/>
              <a:t>Moore’s Law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6DE0A-2252-914B-BB94-3FF62B0FD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Guidelines on how to review papers critically</a:t>
            </a:r>
          </a:p>
          <a:p>
            <a:endParaRPr lang="en-US" dirty="0"/>
          </a:p>
          <a:p>
            <a:pPr lvl="1"/>
            <a:r>
              <a:rPr lang="en-US" dirty="0">
                <a:solidFill>
                  <a:srgbClr val="FF0000"/>
                </a:solidFill>
              </a:rPr>
              <a:t>Guideline slides</a:t>
            </a:r>
            <a:r>
              <a:rPr lang="en-US" dirty="0"/>
              <a:t>: </a:t>
            </a:r>
            <a:r>
              <a:rPr lang="en-US" dirty="0">
                <a:hlinkClick r:id="rId2" tooltip="onur-comparch-f17-how-to-do-the-paper-reviews.pdf (58.5 KB)"/>
              </a:rPr>
              <a:t>pdf</a:t>
            </a:r>
            <a:r>
              <a:rPr lang="en-US" dirty="0"/>
              <a:t> </a:t>
            </a:r>
            <a:r>
              <a:rPr lang="en-US" dirty="0">
                <a:hlinkClick r:id="rId3" tooltip="onur-comparch-f17-how-to-do-the-paper-reviews.ppt (224.5 KB)"/>
              </a:rPr>
              <a:t>ppt</a:t>
            </a:r>
            <a:endParaRPr lang="en-US" dirty="0"/>
          </a:p>
          <a:p>
            <a:pPr lvl="1"/>
            <a:r>
              <a:rPr lang="en-US" dirty="0">
                <a:solidFill>
                  <a:srgbClr val="FF0000"/>
                </a:solidFill>
              </a:rPr>
              <a:t>Video:</a:t>
            </a:r>
            <a:r>
              <a:rPr lang="en-US" dirty="0"/>
              <a:t> </a:t>
            </a:r>
            <a:r>
              <a:rPr lang="en-US" dirty="0">
                <a:hlinkClick r:id="rId4"/>
              </a:rPr>
              <a:t>https://www.youtube.com/watch?v=tOL6FANAJ8c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Example reviews on “Main Memory Scaling: Challenges and Solution Directions” </a:t>
            </a:r>
            <a:r>
              <a:rPr lang="en-US" dirty="0">
                <a:hlinkClick r:id="rId5" tooltip="https://people.inf.ethz.ch/omutlu/pub/main-memory-scaling_springer15.pdf"/>
              </a:rPr>
              <a:t>(link to the paper)</a:t>
            </a:r>
            <a:endParaRPr lang="en-US" dirty="0"/>
          </a:p>
          <a:p>
            <a:pPr lvl="2"/>
            <a:r>
              <a:rPr lang="en-US" dirty="0">
                <a:hlinkClick r:id="rId6" tooltip="review-chapter.pdf (16.7 KB)"/>
              </a:rPr>
              <a:t>Review 1</a:t>
            </a:r>
            <a:endParaRPr lang="en-US" dirty="0"/>
          </a:p>
          <a:p>
            <a:pPr lvl="2"/>
            <a:r>
              <a:rPr lang="en-US" dirty="0">
                <a:hlinkClick r:id="rId7" tooltip="review-chapter-2.pdf (16.1 KB)"/>
              </a:rPr>
              <a:t>Review 2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Example review on “Staged memory scheduling: Achieving high performance and scalability in heterogeneous systems” </a:t>
            </a:r>
            <a:r>
              <a:rPr lang="en-US" dirty="0">
                <a:hlinkClick r:id="rId8" tooltip="https://people.inf.ethz.ch/omutlu/pub/staged-memory-scheduling_isca12.pdf"/>
              </a:rPr>
              <a:t>(link to the paper)</a:t>
            </a:r>
            <a:endParaRPr lang="en-US" dirty="0"/>
          </a:p>
          <a:p>
            <a:pPr lvl="2"/>
            <a:r>
              <a:rPr lang="en-US" dirty="0">
                <a:hlinkClick r:id="rId9" tooltip="review-sms.pdf (16.1 KB)"/>
              </a:rPr>
              <a:t>Review 1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57886-5517-F547-AA72-70E057C87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978553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quired</a:t>
            </a:r>
            <a:r>
              <a:rPr lang="en-US" dirty="0"/>
              <a:t> Readings (This Week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8477"/>
            <a:ext cx="8610600" cy="5193723"/>
          </a:xfrm>
        </p:spPr>
        <p:txBody>
          <a:bodyPr/>
          <a:lstStyle/>
          <a:p>
            <a:r>
              <a:rPr lang="en-US" dirty="0"/>
              <a:t>Hardware Description Languages and Verilog </a:t>
            </a:r>
          </a:p>
          <a:p>
            <a:pPr lvl="1"/>
            <a:r>
              <a:rPr lang="en-US" dirty="0"/>
              <a:t>H&amp;H Chapter 4 in full</a:t>
            </a:r>
          </a:p>
          <a:p>
            <a:pPr lvl="1"/>
            <a:endParaRPr lang="en-US" dirty="0"/>
          </a:p>
          <a:p>
            <a:r>
              <a:rPr lang="en-US" dirty="0"/>
              <a:t>Timing and Verification</a:t>
            </a:r>
          </a:p>
          <a:p>
            <a:pPr lvl="1"/>
            <a:r>
              <a:rPr lang="en-US" dirty="0"/>
              <a:t>H&amp;H Chapters 2.9 and 3.5 + (start Chapter 5)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By tomorrow, make sure you are done with </a:t>
            </a: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P&amp;P Chapters 1-3    +      H&amp;H Chapters 1-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589963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B6986-0F49-FA43-A5BC-DCAB227B7B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quired</a:t>
            </a:r>
            <a:r>
              <a:rPr lang="en-US" dirty="0"/>
              <a:t> Readings (Next Week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E633C-0A0E-974D-975C-F607843840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on Neumann Model, LC-3, and MIPS</a:t>
            </a:r>
          </a:p>
          <a:p>
            <a:pPr lvl="1"/>
            <a:r>
              <a:rPr lang="en-US" dirty="0"/>
              <a:t>P&amp;P, Chapters 4, 5</a:t>
            </a:r>
          </a:p>
          <a:p>
            <a:pPr lvl="1"/>
            <a:r>
              <a:rPr lang="en-US" dirty="0"/>
              <a:t>H&amp;H, Chapter 6</a:t>
            </a:r>
          </a:p>
          <a:p>
            <a:pPr lvl="1"/>
            <a:r>
              <a:rPr lang="en-US" dirty="0"/>
              <a:t>P&amp;P, Appendices A and C (ISA and microarchitecture of LC-3)</a:t>
            </a:r>
          </a:p>
          <a:p>
            <a:pPr lvl="1"/>
            <a:r>
              <a:rPr lang="en-US" dirty="0"/>
              <a:t>H&amp;H, Appendix B (MIPS instructions)</a:t>
            </a:r>
          </a:p>
          <a:p>
            <a:pPr lvl="1"/>
            <a:endParaRPr lang="en-US" dirty="0"/>
          </a:p>
          <a:p>
            <a:r>
              <a:rPr lang="en-US" dirty="0"/>
              <a:t>Programming</a:t>
            </a:r>
          </a:p>
          <a:p>
            <a:pPr lvl="1"/>
            <a:r>
              <a:rPr lang="en-US" dirty="0"/>
              <a:t>P&amp;P, Chapter 6</a:t>
            </a:r>
          </a:p>
          <a:p>
            <a:endParaRPr lang="en-US" dirty="0"/>
          </a:p>
          <a:p>
            <a:r>
              <a:rPr lang="en-US" b="1" dirty="0"/>
              <a:t>Recommended: </a:t>
            </a:r>
            <a:r>
              <a:rPr lang="en-US" dirty="0"/>
              <a:t>Digital Building Blocks</a:t>
            </a:r>
          </a:p>
          <a:p>
            <a:pPr lvl="1"/>
            <a:r>
              <a:rPr lang="en-US" dirty="0"/>
              <a:t>H&amp;H, Chapter 5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88F486-95F9-6E4D-B128-1BA6C169C4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7358895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924800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rap-Up Sequential Logic Circuits and Design</a:t>
            </a:r>
          </a:p>
        </p:txBody>
      </p:sp>
      <p:sp>
        <p:nvSpPr>
          <p:cNvPr id="76803" name="Subtitle 7">
            <a:extLst>
              <a:ext uri="{FF2B5EF4-FFF2-40B4-BE49-F238E27FC236}">
                <a16:creationId xmlns:a16="http://schemas.microsoft.com/office/drawing/2014/main" id="{24F573B8-52E2-4F1F-B8B7-92D9B74523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A827D4-048D-421E-960B-AA313C4B0F1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8941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5.xml><?xml version="1.0" encoding="utf-8"?>
<a:theme xmlns:a="http://schemas.openxmlformats.org/drawingml/2006/main" name="8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Blue Warm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4A66AC"/>
    </a:accent1>
    <a:accent2>
      <a:srgbClr val="629DD1"/>
    </a:accent2>
    <a:accent3>
      <a:srgbClr val="297FD5"/>
    </a:accent3>
    <a:accent4>
      <a:srgbClr val="7F8FA9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32</TotalTime>
  <Words>1634</Words>
  <Application>Microsoft Macintosh PowerPoint</Application>
  <PresentationFormat>On-screen Show (4:3)</PresentationFormat>
  <Paragraphs>437</Paragraphs>
  <Slides>3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9" baseType="lpstr">
      <vt:lpstr>Arial</vt:lpstr>
      <vt:lpstr>Calibri</vt:lpstr>
      <vt:lpstr>Cambria</vt:lpstr>
      <vt:lpstr>Garamond</vt:lpstr>
      <vt:lpstr>Tahoma</vt:lpstr>
      <vt:lpstr>Wingdings</vt:lpstr>
      <vt:lpstr>Edge</vt:lpstr>
      <vt:lpstr>2_Edge</vt:lpstr>
      <vt:lpstr>3_Edge</vt:lpstr>
      <vt:lpstr>1_Metropolitan_bullet</vt:lpstr>
      <vt:lpstr>83_Edge</vt:lpstr>
      <vt:lpstr>5_Edge</vt:lpstr>
      <vt:lpstr>7_Edge</vt:lpstr>
      <vt:lpstr>98_Edge</vt:lpstr>
      <vt:lpstr>10_Edge</vt:lpstr>
      <vt:lpstr>11_Edge</vt:lpstr>
      <vt:lpstr>8_Edge</vt:lpstr>
      <vt:lpstr>16_Edge</vt:lpstr>
      <vt:lpstr>17_Edge</vt:lpstr>
      <vt:lpstr>1_Edge</vt:lpstr>
      <vt:lpstr>VISIO</vt:lpstr>
      <vt:lpstr> Digital Design &amp; Computer Arch.  Lecture 7a: Sequential Logic Design II</vt:lpstr>
      <vt:lpstr>Agenda for This Week</vt:lpstr>
      <vt:lpstr>Agenda for Next Week</vt:lpstr>
      <vt:lpstr>Assignment: Required Lecture Video</vt:lpstr>
      <vt:lpstr>Extra Assignment: Moore’s Law (I)</vt:lpstr>
      <vt:lpstr>Extra Assignment: Moore’s Law (II)</vt:lpstr>
      <vt:lpstr>Required Readings (This Week)</vt:lpstr>
      <vt:lpstr>Required Readings (Next Week)</vt:lpstr>
      <vt:lpstr>Wrap-Up Sequential Logic Circuits and Design</vt:lpstr>
      <vt:lpstr>Finite State Machine:     Schematic</vt:lpstr>
      <vt:lpstr>FSM Schematic: State Register</vt:lpstr>
      <vt:lpstr>FSM Schematic: State Register</vt:lpstr>
      <vt:lpstr>FSM Schematic: Next State Logic</vt:lpstr>
      <vt:lpstr>FSM Schematic: Output Logic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inite State Machine:  State Encoding</vt:lpstr>
      <vt:lpstr>FSM State Encoding</vt:lpstr>
      <vt:lpstr>FSM State Encoding (II)</vt:lpstr>
      <vt:lpstr>FSM State Encoding (III)</vt:lpstr>
      <vt:lpstr>FSM State Encoding (III)</vt:lpstr>
      <vt:lpstr>Moore vs. Mealy Machines</vt:lpstr>
      <vt:lpstr>Recall: Moore vs. Mealy FSMs</vt:lpstr>
      <vt:lpstr>Moore vs. Mealy FSM Examples</vt:lpstr>
      <vt:lpstr>Moore vs. Mealy FSM Examples</vt:lpstr>
      <vt:lpstr>State Transition Diagrams</vt:lpstr>
      <vt:lpstr>FSM Design Procedure</vt:lpstr>
      <vt:lpstr>What is to Come: LC-3 Processor</vt:lpstr>
      <vt:lpstr>What is to Come: LC-3 Datapath</vt:lpstr>
      <vt:lpstr> Digital Design &amp; Computer Arch.  Lecture 7a: Sequential Logic Design II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ggqd_e6b7e@ethz.ch</cp:lastModifiedBy>
  <cp:revision>54</cp:revision>
  <cp:lastPrinted>2019-03-08T17:00:26Z</cp:lastPrinted>
  <dcterms:created xsi:type="dcterms:W3CDTF">2010-09-08T00:51:32Z</dcterms:created>
  <dcterms:modified xsi:type="dcterms:W3CDTF">2020-03-23T21:12:12Z</dcterms:modified>
</cp:coreProperties>
</file>